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0" r:id="rId2"/>
    <p:sldMasterId id="2147483662" r:id="rId3"/>
  </p:sldMasterIdLst>
  <p:notesMasterIdLst>
    <p:notesMasterId r:id="rId42"/>
  </p:notesMasterIdLst>
  <p:handoutMasterIdLst>
    <p:handoutMasterId r:id="rId43"/>
  </p:handoutMasterIdLst>
  <p:sldIdLst>
    <p:sldId id="319" r:id="rId4"/>
    <p:sldId id="343" r:id="rId5"/>
    <p:sldId id="335" r:id="rId6"/>
    <p:sldId id="336" r:id="rId7"/>
    <p:sldId id="402" r:id="rId8"/>
    <p:sldId id="396" r:id="rId9"/>
    <p:sldId id="403" r:id="rId10"/>
    <p:sldId id="399" r:id="rId11"/>
    <p:sldId id="344" r:id="rId12"/>
    <p:sldId id="337" r:id="rId13"/>
    <p:sldId id="374" r:id="rId14"/>
    <p:sldId id="404" r:id="rId15"/>
    <p:sldId id="398" r:id="rId16"/>
    <p:sldId id="405" r:id="rId17"/>
    <p:sldId id="406" r:id="rId18"/>
    <p:sldId id="407" r:id="rId19"/>
    <p:sldId id="338" r:id="rId20"/>
    <p:sldId id="393" r:id="rId21"/>
    <p:sldId id="394" r:id="rId22"/>
    <p:sldId id="395" r:id="rId23"/>
    <p:sldId id="375" r:id="rId24"/>
    <p:sldId id="345" r:id="rId25"/>
    <p:sldId id="340" r:id="rId26"/>
    <p:sldId id="376" r:id="rId27"/>
    <p:sldId id="377" r:id="rId28"/>
    <p:sldId id="378" r:id="rId29"/>
    <p:sldId id="379" r:id="rId30"/>
    <p:sldId id="380" r:id="rId31"/>
    <p:sldId id="397" r:id="rId32"/>
    <p:sldId id="381" r:id="rId33"/>
    <p:sldId id="384" r:id="rId34"/>
    <p:sldId id="385" r:id="rId35"/>
    <p:sldId id="386" r:id="rId36"/>
    <p:sldId id="348" r:id="rId37"/>
    <p:sldId id="388" r:id="rId38"/>
    <p:sldId id="390" r:id="rId39"/>
    <p:sldId id="391" r:id="rId40"/>
    <p:sldId id="392"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B83026"/>
    <a:srgbClr val="FF0000"/>
    <a:srgbClr val="FF3300"/>
    <a:srgbClr val="000000"/>
    <a:srgbClr val="B12F25"/>
    <a:srgbClr val="FFCC00"/>
    <a:srgbClr val="4E8542"/>
    <a:srgbClr val="C00000"/>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842" autoAdjust="0"/>
    <p:restoredTop sz="95730" autoAdjust="0"/>
  </p:normalViewPr>
  <p:slideViewPr>
    <p:cSldViewPr>
      <p:cViewPr varScale="1">
        <p:scale>
          <a:sx n="69" d="100"/>
          <a:sy n="69" d="100"/>
        </p:scale>
        <p:origin x="94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7" d="100"/>
          <a:sy n="67" d="100"/>
        </p:scale>
        <p:origin x="322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4.xml"/><Relationship Id="rId2" Type="http://schemas.openxmlformats.org/officeDocument/2006/relationships/slideMaster" Target="slideMasters/slideMaster1.xml"/><Relationship Id="rId16" Type="http://schemas.openxmlformats.org/officeDocument/2006/relationships/slide" Target="slides/slide13.xml"/><Relationship Id="rId29" Type="http://schemas.openxmlformats.org/officeDocument/2006/relationships/slide" Target="slides/slide26.xml"/><Relationship Id="rId1" Type="http://schemas.openxmlformats.org/officeDocument/2006/relationships/customXml" Target="../customXml/item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handoutMaster" Target="handoutMasters/handoutMaster1.xml"/><Relationship Id="rId8" Type="http://schemas.openxmlformats.org/officeDocument/2006/relationships/slide" Target="slides/slide5.xml"/><Relationship Id="rId3" Type="http://schemas.openxmlformats.org/officeDocument/2006/relationships/slideMaster" Target="slideMasters/slideMaster2.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theme" Target="theme/theme1.xml"/><Relationship Id="rId20" Type="http://schemas.openxmlformats.org/officeDocument/2006/relationships/slide" Target="slides/slide17.xml"/><Relationship Id="rId41" Type="http://schemas.openxmlformats.org/officeDocument/2006/relationships/slide" Target="slides/slide38.xml"/></Relationships>
</file>

<file path=ppt/diagrams/_rels/data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image" Target="../media/image3.jpg"/><Relationship Id="rId4" Type="http://schemas.openxmlformats.org/officeDocument/2006/relationships/image" Target="../media/image6.jpg"/></Relationships>
</file>

<file path=ppt/diagrams/_rels/drawing3.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4.jpg"/><Relationship Id="rId1" Type="http://schemas.openxmlformats.org/officeDocument/2006/relationships/image" Target="../media/image3.jpg"/><Relationship Id="rId4" Type="http://schemas.openxmlformats.org/officeDocument/2006/relationships/image" Target="../media/image5.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Introducción </a:t>
          </a:r>
          <a:endParaRPr lang="es-ES_tradnl" sz="2200" b="0" noProof="0" dirty="0">
            <a:solidFill>
              <a:schemeClr val="tx1"/>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Conclusiones </a:t>
          </a:r>
          <a:endParaRPr lang="es-ES_tradnl" sz="2200" b="0" noProof="0" dirty="0">
            <a:solidFill>
              <a:schemeClr val="tx1"/>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Diseño</a:t>
          </a:r>
          <a:endParaRPr lang="es-ES_tradnl" sz="2200" b="0" noProof="0" dirty="0">
            <a:solidFill>
              <a:schemeClr val="tx1"/>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C08F564C-468E-4EB4-8EEE-00E193AE7795}">
      <dgm:prSet custT="1"/>
      <dgm:spPr/>
      <dgm:t>
        <a:bodyPr/>
        <a:lstStyle/>
        <a:p>
          <a:pPr marL="0" indent="0"/>
          <a:r>
            <a:rPr lang="es-ES_tradnl" sz="2200" b="0" noProof="0" dirty="0" smtClean="0">
              <a:solidFill>
                <a:schemeClr val="tx1"/>
              </a:solidFill>
              <a:latin typeface="Franklin Gothic Medium Cond" pitchFamily="34" charset="0"/>
            </a:rPr>
            <a:t>Implementación</a:t>
          </a:r>
          <a:endParaRPr lang="en-US" sz="2200" b="0" noProof="0" dirty="0" smtClean="0">
            <a:solidFill>
              <a:schemeClr val="tx1"/>
            </a:solidFill>
            <a:latin typeface="Franklin Gothic Medium Cond" pitchFamily="34" charset="0"/>
          </a:endParaRPr>
        </a:p>
      </dgm:t>
    </dgm:pt>
    <dgm:pt modelId="{6E287709-1768-429B-AC45-434D9FE93B4F}" type="sibTrans" cxnId="{35D82124-D811-4418-8CFB-50C789F889B4}">
      <dgm:prSet/>
      <dgm:spPr/>
      <dgm:t>
        <a:bodyPr/>
        <a:lstStyle/>
        <a:p>
          <a:endParaRPr lang="en-US"/>
        </a:p>
      </dgm:t>
    </dgm:pt>
    <dgm:pt modelId="{9F990D9B-B447-4D76-923F-864A719035BF}" type="parTrans" cxnId="{35D82124-D811-4418-8CFB-50C789F889B4}">
      <dgm:prSet/>
      <dgm:spPr/>
      <dgm:t>
        <a:bodyPr/>
        <a:lstStyle/>
        <a:p>
          <a:endParaRPr lang="en-US"/>
        </a:p>
      </dgm:t>
    </dgm:pt>
    <dgm:pt modelId="{FFD4E0ED-7EFA-44E9-AC23-63096BD5D1C3}">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Recomendaciones</a:t>
          </a:r>
          <a:endParaRPr lang="es-ES_tradnl" sz="2200" b="0" noProof="0" dirty="0">
            <a:solidFill>
              <a:schemeClr val="tx1"/>
            </a:solidFill>
            <a:latin typeface="Franklin Gothic Medium Cond" pitchFamily="34" charset="0"/>
          </a:endParaRPr>
        </a:p>
      </dgm:t>
    </dgm:pt>
    <dgm:pt modelId="{9537A602-F3F4-40B2-98FD-B543E74A09EE}" type="parTrans" cxnId="{6E9C8B38-B8E8-405D-BA60-AFA2CBC9BEC8}">
      <dgm:prSet/>
      <dgm:spPr/>
      <dgm:t>
        <a:bodyPr/>
        <a:lstStyle/>
        <a:p>
          <a:endParaRPr lang="es-ES"/>
        </a:p>
      </dgm:t>
    </dgm:pt>
    <dgm:pt modelId="{B0C75FE1-2E2E-4A8E-9F74-A796B9E23D38}" type="sibTrans" cxnId="{6E9C8B38-B8E8-405D-BA60-AFA2CBC9BEC8}">
      <dgm:prSet/>
      <dgm:spPr/>
      <dgm:t>
        <a:bodyPr/>
        <a:lstStyle/>
        <a:p>
          <a:endParaRPr lang="es-ES"/>
        </a:p>
      </dgm:t>
    </dgm:pt>
    <dgm:pt modelId="{5DE36D69-999C-4D00-86EB-CC206FE9CB69}">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Pruebas y Resultados</a:t>
          </a:r>
          <a:endParaRPr lang="es-ES_tradnl" sz="2200" b="0" noProof="0" dirty="0">
            <a:solidFill>
              <a:schemeClr val="tx1"/>
            </a:solidFill>
            <a:latin typeface="Franklin Gothic Medium Cond" pitchFamily="34" charset="0"/>
          </a:endParaRPr>
        </a:p>
      </dgm:t>
    </dgm:pt>
    <dgm:pt modelId="{854C0CC3-E64A-4A04-9541-A8437F7236F4}" type="parTrans" cxnId="{0228BD84-98E6-4DDD-8F0D-231E73B0EBE9}">
      <dgm:prSet/>
      <dgm:spPr/>
      <dgm:t>
        <a:bodyPr/>
        <a:lstStyle/>
        <a:p>
          <a:endParaRPr lang="es-ES"/>
        </a:p>
      </dgm:t>
    </dgm:pt>
    <dgm:pt modelId="{687E01B2-16E4-4C50-9892-8D4C751C829E}" type="sibTrans" cxnId="{0228BD84-98E6-4DDD-8F0D-231E73B0EBE9}">
      <dgm:prSet/>
      <dgm:spPr/>
      <dgm:t>
        <a:bodyPr/>
        <a:lstStyle/>
        <a:p>
          <a:endParaRPr lang="es-ES"/>
        </a:p>
      </dgm:t>
    </dgm:pt>
    <dgm:pt modelId="{F11ED0B4-DD0B-4DD0-9073-FD4D0238CAA4}">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Justificación </a:t>
          </a:r>
          <a:endParaRPr lang="es-ES_tradnl" sz="2200" b="0" noProof="0" dirty="0">
            <a:solidFill>
              <a:schemeClr val="tx1"/>
            </a:solidFill>
            <a:latin typeface="Franklin Gothic Medium Cond" pitchFamily="34" charset="0"/>
          </a:endParaRPr>
        </a:p>
      </dgm:t>
    </dgm:pt>
    <dgm:pt modelId="{57CAD052-B16A-43CE-A5AF-41183C62AF9A}" type="parTrans" cxnId="{07108957-39A7-461B-A3F1-27584A332C57}">
      <dgm:prSet/>
      <dgm:spPr/>
    </dgm:pt>
    <dgm:pt modelId="{D3581C23-F625-41DC-A19F-CCF94B7F93FD}" type="sibTrans" cxnId="{07108957-39A7-461B-A3F1-27584A332C57}">
      <dgm:prSet/>
      <dgm:spPr/>
    </dgm:pt>
    <dgm:pt modelId="{D717A5CD-6659-460E-8B69-A50971FE2FBA}">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Alcance</a:t>
          </a:r>
          <a:endParaRPr lang="es-ES_tradnl" sz="2200" b="0" noProof="0" dirty="0">
            <a:solidFill>
              <a:schemeClr val="tx1"/>
            </a:solidFill>
            <a:latin typeface="Franklin Gothic Medium Cond" pitchFamily="34" charset="0"/>
          </a:endParaRPr>
        </a:p>
      </dgm:t>
    </dgm:pt>
    <dgm:pt modelId="{4C162810-CFB1-4B12-BBF8-BC94494DCD3E}" type="parTrans" cxnId="{77681733-0257-447E-B78C-CD081A3936BB}">
      <dgm:prSet/>
      <dgm:spPr/>
    </dgm:pt>
    <dgm:pt modelId="{79E3E5AD-16A9-4613-BFFD-A7CF27E5B5B6}" type="sibTrans" cxnId="{77681733-0257-447E-B78C-CD081A3936BB}">
      <dgm:prSet/>
      <dgm:spPr/>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67EE6333-3A5C-4898-AC5E-5FF58CE7B50F}" type="presOf" srcId="{1C9D229C-3B55-4F47-BFED-734B9AEB7668}" destId="{C83FBA1B-B38F-437C-A4D7-414C5850125B}" srcOrd="0" destOrd="6" presId="urn:microsoft.com/office/officeart/2005/8/layout/vList2"/>
    <dgm:cxn modelId="{A574151B-C532-47B9-8F1E-963949B0FFA4}" type="presOf" srcId="{D1ED71FB-F29A-4551-AB0C-C7A1788139BD}" destId="{9D570E31-9E0C-460C-A8AB-7B42020FAA41}" srcOrd="0" destOrd="0" presId="urn:microsoft.com/office/officeart/2005/8/layout/vList2"/>
    <dgm:cxn modelId="{07108957-39A7-461B-A3F1-27584A332C57}" srcId="{D1ED71FB-F29A-4551-AB0C-C7A1788139BD}" destId="{F11ED0B4-DD0B-4DD0-9073-FD4D0238CAA4}" srcOrd="1" destOrd="0" parTransId="{57CAD052-B16A-43CE-A5AF-41183C62AF9A}" sibTransId="{D3581C23-F625-41DC-A19F-CCF94B7F93FD}"/>
    <dgm:cxn modelId="{F536A02A-55E2-44FF-BC5C-642E51C94D64}" type="presOf" srcId="{F11ED0B4-DD0B-4DD0-9073-FD4D0238CAA4}" destId="{C83FBA1B-B38F-437C-A4D7-414C5850125B}" srcOrd="0" destOrd="1" presId="urn:microsoft.com/office/officeart/2005/8/layout/vList2"/>
    <dgm:cxn modelId="{35D82124-D811-4418-8CFB-50C789F889B4}" srcId="{D1ED71FB-F29A-4551-AB0C-C7A1788139BD}" destId="{C08F564C-468E-4EB4-8EEE-00E193AE7795}" srcOrd="4" destOrd="0" parTransId="{9F990D9B-B447-4D76-923F-864A719035BF}" sibTransId="{6E287709-1768-429B-AC45-434D9FE93B4F}"/>
    <dgm:cxn modelId="{807EF3F4-6D98-4041-BFB9-8B1DB4A8B40F}" type="presOf" srcId="{66648E1C-5979-4E96-9B11-19BBA834C7B8}" destId="{064591C5-3136-44E9-8DD7-FC67AC975F92}" srcOrd="0" destOrd="0" presId="urn:microsoft.com/office/officeart/2005/8/layout/vList2"/>
    <dgm:cxn modelId="{F475AD1E-60E1-44AF-B14B-40489788EAE7}" srcId="{D1ED71FB-F29A-4551-AB0C-C7A1788139BD}" destId="{1C9D229C-3B55-4F47-BFED-734B9AEB7668}" srcOrd="6" destOrd="0" parTransId="{A7DE0102-420D-472D-B41F-4D46834666F3}" sibTransId="{F3A3B565-7485-40C7-AFBC-0B399C9D7ADF}"/>
    <dgm:cxn modelId="{0228BD84-98E6-4DDD-8F0D-231E73B0EBE9}" srcId="{D1ED71FB-F29A-4551-AB0C-C7A1788139BD}" destId="{5DE36D69-999C-4D00-86EB-CC206FE9CB69}" srcOrd="5" destOrd="0" parTransId="{854C0CC3-E64A-4A04-9541-A8437F7236F4}" sibTransId="{687E01B2-16E4-4C50-9892-8D4C751C829E}"/>
    <dgm:cxn modelId="{6E9C8B38-B8E8-405D-BA60-AFA2CBC9BEC8}" srcId="{D1ED71FB-F29A-4551-AB0C-C7A1788139BD}" destId="{FFD4E0ED-7EFA-44E9-AC23-63096BD5D1C3}" srcOrd="7" destOrd="0" parTransId="{9537A602-F3F4-40B2-98FD-B543E74A09EE}" sibTransId="{B0C75FE1-2E2E-4A8E-9F74-A796B9E23D38}"/>
    <dgm:cxn modelId="{59F5528E-8260-4C9C-9B46-79BCC48DDF65}" type="presOf" srcId="{C08F564C-468E-4EB4-8EEE-00E193AE7795}" destId="{C83FBA1B-B38F-437C-A4D7-414C5850125B}" srcOrd="0" destOrd="4" presId="urn:microsoft.com/office/officeart/2005/8/layout/vList2"/>
    <dgm:cxn modelId="{F9357A6A-0176-4BED-9D69-8178E3685A7D}" type="presOf" srcId="{5DE36D69-999C-4D00-86EB-CC206FE9CB69}" destId="{C83FBA1B-B38F-437C-A4D7-414C5850125B}" srcOrd="0" destOrd="5" presId="urn:microsoft.com/office/officeart/2005/8/layout/vList2"/>
    <dgm:cxn modelId="{9716DECF-2087-4413-901C-3F6C097C46BE}" srcId="{D1ED71FB-F29A-4551-AB0C-C7A1788139BD}" destId="{EFA20059-042E-4154-8F51-0BB43FF8AAFA}" srcOrd="3" destOrd="0" parTransId="{2F25E545-4515-4CD4-8D13-81E1A0A860CA}" sibTransId="{9620A45F-785F-4829-9A32-1927A2B83602}"/>
    <dgm:cxn modelId="{CC6175F9-F09F-4BA1-AA6F-F7681F35B98D}" type="presOf" srcId="{FFD4E0ED-7EFA-44E9-AC23-63096BD5D1C3}" destId="{C83FBA1B-B38F-437C-A4D7-414C5850125B}" srcOrd="0" destOrd="7" presId="urn:microsoft.com/office/officeart/2005/8/layout/vList2"/>
    <dgm:cxn modelId="{90F27693-3029-4092-AF94-469806829A6E}" type="presOf" srcId="{D717A5CD-6659-460E-8B69-A50971FE2FBA}" destId="{C83FBA1B-B38F-437C-A4D7-414C5850125B}" srcOrd="0" destOrd="2" presId="urn:microsoft.com/office/officeart/2005/8/layout/vList2"/>
    <dgm:cxn modelId="{84EDA9F8-4B9E-454D-84D6-13E56B79738F}" srcId="{D1ED71FB-F29A-4551-AB0C-C7A1788139BD}" destId="{5B3A6A8A-E771-4D31-9211-6426EC1D3009}" srcOrd="0" destOrd="0" parTransId="{89C15884-2459-4268-8F6B-CF75D9C5CD8B}" sibTransId="{C7284EAD-E7F8-47F8-80AA-3DB5EE7910A7}"/>
    <dgm:cxn modelId="{37A89960-6881-44CD-B983-FF9E33C55E03}" type="presOf" srcId="{5B3A6A8A-E771-4D31-9211-6426EC1D3009}" destId="{C83FBA1B-B38F-437C-A4D7-414C5850125B}" srcOrd="0" destOrd="0" presId="urn:microsoft.com/office/officeart/2005/8/layout/vList2"/>
    <dgm:cxn modelId="{127E8744-FA9F-4F80-B031-CB274A987369}" type="presOf" srcId="{EFA20059-042E-4154-8F51-0BB43FF8AAFA}" destId="{C83FBA1B-B38F-437C-A4D7-414C5850125B}" srcOrd="0" destOrd="3" presId="urn:microsoft.com/office/officeart/2005/8/layout/vList2"/>
    <dgm:cxn modelId="{77681733-0257-447E-B78C-CD081A3936BB}" srcId="{D1ED71FB-F29A-4551-AB0C-C7A1788139BD}" destId="{D717A5CD-6659-460E-8B69-A50971FE2FBA}" srcOrd="2" destOrd="0" parTransId="{4C162810-CFB1-4B12-BBF8-BC94494DCD3E}" sibTransId="{79E3E5AD-16A9-4613-BFFD-A7CF27E5B5B6}"/>
    <dgm:cxn modelId="{E07372D8-A618-496F-8C91-84744B077574}" srcId="{66648E1C-5979-4E96-9B11-19BBA834C7B8}" destId="{D1ED71FB-F29A-4551-AB0C-C7A1788139BD}" srcOrd="0" destOrd="0" parTransId="{6E434B21-E687-4146-A575-01681DBBBC41}" sibTransId="{16C4C80D-00D1-443C-A969-4489A814F229}"/>
    <dgm:cxn modelId="{AAA0DBA8-3A56-4489-86D9-6D7575A205DA}" type="presParOf" srcId="{064591C5-3136-44E9-8DD7-FC67AC975F92}" destId="{9D570E31-9E0C-460C-A8AB-7B42020FAA41}" srcOrd="0" destOrd="0" presId="urn:microsoft.com/office/officeart/2005/8/layout/vList2"/>
    <dgm:cxn modelId="{1BA280D7-BC52-45B8-A60E-63DB28799348}"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Introducción </a:t>
          </a:r>
          <a:endParaRPr lang="es-ES_tradnl" sz="2200" b="0" noProof="0" dirty="0">
            <a:solidFill>
              <a:schemeClr val="tx1"/>
            </a:solidFill>
            <a:latin typeface="Franklin Gothic Medium Cond" pitchFamily="34" charset="0"/>
          </a:endParaRPr>
        </a:p>
      </dgm:t>
    </dgm:pt>
    <dgm:pt modelId="{C7284EAD-E7F8-47F8-80AA-3DB5EE7910A7}" type="sibTrans" cxnId="{84EDA9F8-4B9E-454D-84D6-13E56B79738F}">
      <dgm:prSet/>
      <dgm:spPr/>
      <dgm:t>
        <a:bodyPr/>
        <a:lstStyle/>
        <a:p>
          <a:endParaRPr lang="es-ES_tradnl" noProof="0"/>
        </a:p>
      </dgm:t>
    </dgm:pt>
    <dgm:pt modelId="{89C15884-2459-4268-8F6B-CF75D9C5CD8B}" type="parTrans" cxnId="{84EDA9F8-4B9E-454D-84D6-13E56B79738F}">
      <dgm:prSet/>
      <dgm:spPr/>
      <dgm:t>
        <a:bodyPr/>
        <a:lstStyle/>
        <a:p>
          <a:endParaRPr lang="es-ES_tradnl" noProof="0"/>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Diseño</a:t>
          </a:r>
          <a:endParaRPr lang="es-ES_tradnl" sz="2200" b="0" noProof="0" dirty="0">
            <a:solidFill>
              <a:schemeClr val="bg1">
                <a:lumMod val="85000"/>
              </a:schemeClr>
            </a:solidFill>
            <a:latin typeface="Franklin Gothic Medium Cond" pitchFamily="34" charset="0"/>
          </a:endParaRPr>
        </a:p>
      </dgm:t>
    </dgm:pt>
    <dgm:pt modelId="{9620A45F-785F-4829-9A32-1927A2B83602}" type="sibTrans" cxnId="{9716DECF-2087-4413-901C-3F6C097C46BE}">
      <dgm:prSet/>
      <dgm:spPr/>
      <dgm:t>
        <a:bodyPr/>
        <a:lstStyle/>
        <a:p>
          <a:endParaRPr lang="en-US"/>
        </a:p>
      </dgm:t>
    </dgm:pt>
    <dgm:pt modelId="{2F25E545-4515-4CD4-8D13-81E1A0A860CA}" type="parTrans" cxnId="{9716DECF-2087-4413-901C-3F6C097C46BE}">
      <dgm:prSet/>
      <dgm:spPr/>
      <dgm:t>
        <a:bodyPr/>
        <a:lstStyle/>
        <a:p>
          <a:endParaRPr lang="en-US"/>
        </a:p>
      </dgm:t>
    </dgm:pt>
    <dgm:pt modelId="{C08F564C-468E-4EB4-8EEE-00E193AE7795}">
      <dgm:prSet custT="1"/>
      <dgm:spPr/>
      <dgm:t>
        <a:bodyPr/>
        <a:lstStyle/>
        <a:p>
          <a:pPr marL="0" indent="0"/>
          <a:r>
            <a:rPr lang="es-ES_tradnl" sz="2200" b="0" noProof="0" dirty="0" smtClean="0">
              <a:solidFill>
                <a:schemeClr val="bg1">
                  <a:lumMod val="85000"/>
                </a:schemeClr>
              </a:solidFill>
              <a:latin typeface="Franklin Gothic Medium Cond" pitchFamily="34" charset="0"/>
            </a:rPr>
            <a:t>Implementación</a:t>
          </a:r>
          <a:endParaRPr lang="en-US" sz="2200" b="0" noProof="0" dirty="0" smtClean="0">
            <a:solidFill>
              <a:schemeClr val="bg1">
                <a:lumMod val="85000"/>
              </a:schemeClr>
            </a:solidFill>
            <a:latin typeface="Franklin Gothic Medium Cond" pitchFamily="34" charset="0"/>
          </a:endParaRPr>
        </a:p>
      </dgm:t>
    </dgm:pt>
    <dgm:pt modelId="{6E287709-1768-429B-AC45-434D9FE93B4F}" type="sibTrans" cxnId="{35D82124-D811-4418-8CFB-50C789F889B4}">
      <dgm:prSet/>
      <dgm:spPr/>
      <dgm:t>
        <a:bodyPr/>
        <a:lstStyle/>
        <a:p>
          <a:endParaRPr lang="en-US"/>
        </a:p>
      </dgm:t>
    </dgm:pt>
    <dgm:pt modelId="{9F990D9B-B447-4D76-923F-864A719035BF}" type="parTrans" cxnId="{35D82124-D811-4418-8CFB-50C789F889B4}">
      <dgm:prSet/>
      <dgm:spPr/>
      <dgm:t>
        <a:bodyPr/>
        <a:lstStyle/>
        <a:p>
          <a:endParaRPr lang="en-US"/>
        </a:p>
      </dgm:t>
    </dgm:pt>
    <dgm:pt modelId="{866E426F-19B4-48A3-9B1C-73E7531C050F}">
      <dgm:prSet custT="1"/>
      <dgm:spPr/>
      <dgm:t>
        <a:bodyPr/>
        <a:lstStyle/>
        <a:p>
          <a:pPr marL="0" indent="0"/>
          <a:r>
            <a:rPr lang="es-ES_tradnl" sz="2200" b="0" noProof="0" dirty="0" smtClean="0">
              <a:solidFill>
                <a:schemeClr val="bg1">
                  <a:lumMod val="85000"/>
                </a:schemeClr>
              </a:solidFill>
              <a:latin typeface="Franklin Gothic Medium Cond" pitchFamily="34" charset="0"/>
            </a:rPr>
            <a:t>Pruebas y Resultados</a:t>
          </a:r>
          <a:endParaRPr lang="en-US" sz="2200" b="0" noProof="0" dirty="0" smtClean="0">
            <a:solidFill>
              <a:schemeClr val="bg1">
                <a:lumMod val="85000"/>
              </a:schemeClr>
            </a:solidFill>
            <a:latin typeface="Franklin Gothic Medium Cond" pitchFamily="34" charset="0"/>
          </a:endParaRPr>
        </a:p>
      </dgm:t>
    </dgm:pt>
    <dgm:pt modelId="{022EDCB9-9D78-4E45-9C55-C5631985A4BB}" type="parTrans" cxnId="{D7DFBDEE-B9C9-485E-987B-5D6F6EAB2FD1}">
      <dgm:prSet/>
      <dgm:spPr/>
      <dgm:t>
        <a:bodyPr/>
        <a:lstStyle/>
        <a:p>
          <a:endParaRPr lang="es-ES"/>
        </a:p>
      </dgm:t>
    </dgm:pt>
    <dgm:pt modelId="{6928C14D-02D3-41BD-A212-B6A7748AE953}" type="sibTrans" cxnId="{D7DFBDEE-B9C9-485E-987B-5D6F6EAB2FD1}">
      <dgm:prSet/>
      <dgm:spPr/>
      <dgm:t>
        <a:bodyPr/>
        <a:lstStyle/>
        <a:p>
          <a:endParaRPr lang="es-ES"/>
        </a:p>
      </dgm:t>
    </dgm:pt>
    <dgm:pt modelId="{01E69B9F-AC59-4374-BE95-F646902CE446}">
      <dgm:prSet custT="1"/>
      <dgm:spPr/>
      <dgm:t>
        <a:bodyPr/>
        <a:lstStyle/>
        <a:p>
          <a:pPr marL="0" indent="0"/>
          <a:r>
            <a:rPr lang="es-ES_tradnl" sz="2200" b="0" noProof="0" dirty="0" smtClean="0">
              <a:solidFill>
                <a:schemeClr val="bg1">
                  <a:lumMod val="85000"/>
                </a:schemeClr>
              </a:solidFill>
              <a:latin typeface="Franklin Gothic Medium Cond" pitchFamily="34" charset="0"/>
            </a:rPr>
            <a:t>Recomendaciones</a:t>
          </a:r>
          <a:endParaRPr lang="en-US" sz="2200" b="0" noProof="0" dirty="0" smtClean="0">
            <a:solidFill>
              <a:schemeClr val="bg1">
                <a:lumMod val="85000"/>
              </a:schemeClr>
            </a:solidFill>
            <a:latin typeface="Franklin Gothic Medium Cond" pitchFamily="34" charset="0"/>
          </a:endParaRPr>
        </a:p>
      </dgm:t>
    </dgm:pt>
    <dgm:pt modelId="{440AEA49-3FDD-4B5C-B574-B428B609AE15}" type="parTrans" cxnId="{EC483EB4-7690-45C4-AAF1-1A5CF8E30F1E}">
      <dgm:prSet/>
      <dgm:spPr/>
      <dgm:t>
        <a:bodyPr/>
        <a:lstStyle/>
        <a:p>
          <a:endParaRPr lang="es-ES"/>
        </a:p>
      </dgm:t>
    </dgm:pt>
    <dgm:pt modelId="{2B892D8D-6A5A-4D6C-BDCA-6B6EAAFD672D}" type="sibTrans" cxnId="{EC483EB4-7690-45C4-AAF1-1A5CF8E30F1E}">
      <dgm:prSet/>
      <dgm:spPr/>
      <dgm:t>
        <a:bodyPr/>
        <a:lstStyle/>
        <a:p>
          <a:endParaRPr lang="es-ES"/>
        </a:p>
      </dgm:t>
    </dgm:pt>
    <dgm:pt modelId="{11F6E6A9-6E91-4596-ABD8-4BA49B64352B}">
      <dgm:prSet custT="1"/>
      <dgm:spPr/>
      <dgm:t>
        <a:bodyPr/>
        <a:lstStyle/>
        <a:p>
          <a:pPr marL="0" indent="0"/>
          <a:r>
            <a:rPr lang="en-US" sz="2200" b="0" noProof="0" dirty="0" err="1" smtClean="0">
              <a:solidFill>
                <a:schemeClr val="bg1">
                  <a:lumMod val="85000"/>
                </a:schemeClr>
              </a:solidFill>
              <a:latin typeface="Franklin Gothic Medium Cond" pitchFamily="34" charset="0"/>
            </a:rPr>
            <a:t>Conclusiones</a:t>
          </a:r>
          <a:endParaRPr lang="en-US" sz="2200" b="0" noProof="0" dirty="0" smtClean="0">
            <a:solidFill>
              <a:schemeClr val="bg1">
                <a:lumMod val="85000"/>
              </a:schemeClr>
            </a:solidFill>
            <a:latin typeface="Franklin Gothic Medium Cond" pitchFamily="34" charset="0"/>
          </a:endParaRPr>
        </a:p>
      </dgm:t>
    </dgm:pt>
    <dgm:pt modelId="{DFFDC280-DBF7-410E-AE2F-35390D14C63C}" type="parTrans" cxnId="{E39EECF8-767E-4EAA-AEC4-57994ADEE478}">
      <dgm:prSet/>
      <dgm:spPr/>
      <dgm:t>
        <a:bodyPr/>
        <a:lstStyle/>
        <a:p>
          <a:endParaRPr lang="es-ES"/>
        </a:p>
      </dgm:t>
    </dgm:pt>
    <dgm:pt modelId="{545350DC-AFB3-4414-B6FC-666B38FAC2E9}" type="sibTrans" cxnId="{E39EECF8-767E-4EAA-AEC4-57994ADEE478}">
      <dgm:prSet/>
      <dgm:spPr/>
      <dgm:t>
        <a:bodyPr/>
        <a:lstStyle/>
        <a:p>
          <a:endParaRPr lang="es-ES"/>
        </a:p>
      </dgm:t>
    </dgm:pt>
    <dgm:pt modelId="{2169D16F-C0C3-42AF-B342-4F8250F809D3}">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Justificación</a:t>
          </a:r>
          <a:endParaRPr lang="es-ES_tradnl" sz="2200" b="0" noProof="0" dirty="0">
            <a:solidFill>
              <a:schemeClr val="bg1">
                <a:lumMod val="85000"/>
              </a:schemeClr>
            </a:solidFill>
            <a:latin typeface="Franklin Gothic Medium Cond" pitchFamily="34" charset="0"/>
          </a:endParaRPr>
        </a:p>
      </dgm:t>
    </dgm:pt>
    <dgm:pt modelId="{0452293B-B133-4FDD-96F8-B6C0A03E5944}" type="parTrans" cxnId="{43842ADF-3EB8-49E3-977A-0E4AD4DED893}">
      <dgm:prSet/>
      <dgm:spPr/>
    </dgm:pt>
    <dgm:pt modelId="{3C372DED-4842-45D8-AB67-93FDF77669D1}" type="sibTrans" cxnId="{43842ADF-3EB8-49E3-977A-0E4AD4DED893}">
      <dgm:prSet/>
      <dgm:spPr/>
    </dgm:pt>
    <dgm:pt modelId="{9380C4F9-BBE8-406C-A68C-2D93276C4C1B}">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Alcance</a:t>
          </a:r>
          <a:endParaRPr lang="es-ES_tradnl" sz="2200" b="0" noProof="0" dirty="0">
            <a:solidFill>
              <a:schemeClr val="bg1">
                <a:lumMod val="85000"/>
              </a:schemeClr>
            </a:solidFill>
            <a:latin typeface="Franklin Gothic Medium Cond" pitchFamily="34" charset="0"/>
          </a:endParaRPr>
        </a:p>
      </dgm:t>
    </dgm:pt>
    <dgm:pt modelId="{FD9378AC-79AA-4C78-9C30-F4D7EBBF0C73}" type="parTrans" cxnId="{D9872E86-7321-4A92-A334-38A0BB1404EB}">
      <dgm:prSet/>
      <dgm:spPr/>
    </dgm:pt>
    <dgm:pt modelId="{BA62591C-E2F4-48EA-BF9B-27D7E4E19C39}" type="sibTrans" cxnId="{D9872E86-7321-4A92-A334-38A0BB1404EB}">
      <dgm:prSet/>
      <dgm:spPr/>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6270C06C-814A-4F4C-919E-866AC24796F7}" type="presOf" srcId="{66648E1C-5979-4E96-9B11-19BBA834C7B8}" destId="{064591C5-3136-44E9-8DD7-FC67AC975F92}" srcOrd="0" destOrd="0" presId="urn:microsoft.com/office/officeart/2005/8/layout/vList2"/>
    <dgm:cxn modelId="{EA2EC077-D58C-4E1E-AADA-A303CB6B7352}" type="presOf" srcId="{5B3A6A8A-E771-4D31-9211-6426EC1D3009}" destId="{C83FBA1B-B38F-437C-A4D7-414C5850125B}" srcOrd="0" destOrd="0" presId="urn:microsoft.com/office/officeart/2005/8/layout/vList2"/>
    <dgm:cxn modelId="{E07372D8-A618-496F-8C91-84744B077574}" srcId="{66648E1C-5979-4E96-9B11-19BBA834C7B8}" destId="{D1ED71FB-F29A-4551-AB0C-C7A1788139BD}" srcOrd="0" destOrd="0" parTransId="{6E434B21-E687-4146-A575-01681DBBBC41}" sibTransId="{16C4C80D-00D1-443C-A969-4489A814F229}"/>
    <dgm:cxn modelId="{EC483EB4-7690-45C4-AAF1-1A5CF8E30F1E}" srcId="{D1ED71FB-F29A-4551-AB0C-C7A1788139BD}" destId="{01E69B9F-AC59-4374-BE95-F646902CE446}" srcOrd="7" destOrd="0" parTransId="{440AEA49-3FDD-4B5C-B574-B428B609AE15}" sibTransId="{2B892D8D-6A5A-4D6C-BDCA-6B6EAAFD672D}"/>
    <dgm:cxn modelId="{F6DF9E77-CF59-4D7F-9455-7CEFE6604D07}" type="presOf" srcId="{2169D16F-C0C3-42AF-B342-4F8250F809D3}" destId="{C83FBA1B-B38F-437C-A4D7-414C5850125B}" srcOrd="0" destOrd="1" presId="urn:microsoft.com/office/officeart/2005/8/layout/vList2"/>
    <dgm:cxn modelId="{1D743E05-D66D-47A8-9E9B-60BF3392CC6E}" type="presOf" srcId="{D1ED71FB-F29A-4551-AB0C-C7A1788139BD}" destId="{9D570E31-9E0C-460C-A8AB-7B42020FAA41}" srcOrd="0" destOrd="0" presId="urn:microsoft.com/office/officeart/2005/8/layout/vList2"/>
    <dgm:cxn modelId="{35D82124-D811-4418-8CFB-50C789F889B4}" srcId="{D1ED71FB-F29A-4551-AB0C-C7A1788139BD}" destId="{C08F564C-468E-4EB4-8EEE-00E193AE7795}" srcOrd="4" destOrd="0" parTransId="{9F990D9B-B447-4D76-923F-864A719035BF}" sibTransId="{6E287709-1768-429B-AC45-434D9FE93B4F}"/>
    <dgm:cxn modelId="{A23CCB9F-E0E8-4483-AEF4-40B269CDE4BB}" type="presOf" srcId="{EFA20059-042E-4154-8F51-0BB43FF8AAFA}" destId="{C83FBA1B-B38F-437C-A4D7-414C5850125B}" srcOrd="0" destOrd="3" presId="urn:microsoft.com/office/officeart/2005/8/layout/vList2"/>
    <dgm:cxn modelId="{33CC672F-3EFF-4C0D-912A-4016A179C869}" type="presOf" srcId="{11F6E6A9-6E91-4596-ABD8-4BA49B64352B}" destId="{C83FBA1B-B38F-437C-A4D7-414C5850125B}" srcOrd="0" destOrd="6" presId="urn:microsoft.com/office/officeart/2005/8/layout/vList2"/>
    <dgm:cxn modelId="{84EDA9F8-4B9E-454D-84D6-13E56B79738F}" srcId="{D1ED71FB-F29A-4551-AB0C-C7A1788139BD}" destId="{5B3A6A8A-E771-4D31-9211-6426EC1D3009}" srcOrd="0" destOrd="0" parTransId="{89C15884-2459-4268-8F6B-CF75D9C5CD8B}" sibTransId="{C7284EAD-E7F8-47F8-80AA-3DB5EE7910A7}"/>
    <dgm:cxn modelId="{E39EECF8-767E-4EAA-AEC4-57994ADEE478}" srcId="{D1ED71FB-F29A-4551-AB0C-C7A1788139BD}" destId="{11F6E6A9-6E91-4596-ABD8-4BA49B64352B}" srcOrd="6" destOrd="0" parTransId="{DFFDC280-DBF7-410E-AE2F-35390D14C63C}" sibTransId="{545350DC-AFB3-4414-B6FC-666B38FAC2E9}"/>
    <dgm:cxn modelId="{D9872E86-7321-4A92-A334-38A0BB1404EB}" srcId="{D1ED71FB-F29A-4551-AB0C-C7A1788139BD}" destId="{9380C4F9-BBE8-406C-A68C-2D93276C4C1B}" srcOrd="2" destOrd="0" parTransId="{FD9378AC-79AA-4C78-9C30-F4D7EBBF0C73}" sibTransId="{BA62591C-E2F4-48EA-BF9B-27D7E4E19C39}"/>
    <dgm:cxn modelId="{AACC1945-4498-41E7-9CE0-D57155E8B2C7}" type="presOf" srcId="{C08F564C-468E-4EB4-8EEE-00E193AE7795}" destId="{C83FBA1B-B38F-437C-A4D7-414C5850125B}" srcOrd="0" destOrd="4" presId="urn:microsoft.com/office/officeart/2005/8/layout/vList2"/>
    <dgm:cxn modelId="{D7DFBDEE-B9C9-485E-987B-5D6F6EAB2FD1}" srcId="{D1ED71FB-F29A-4551-AB0C-C7A1788139BD}" destId="{866E426F-19B4-48A3-9B1C-73E7531C050F}" srcOrd="5" destOrd="0" parTransId="{022EDCB9-9D78-4E45-9C55-C5631985A4BB}" sibTransId="{6928C14D-02D3-41BD-A212-B6A7748AE953}"/>
    <dgm:cxn modelId="{23D0CE30-30AD-407D-84E2-62A4A0DD8FAE}" type="presOf" srcId="{866E426F-19B4-48A3-9B1C-73E7531C050F}" destId="{C83FBA1B-B38F-437C-A4D7-414C5850125B}" srcOrd="0" destOrd="5" presId="urn:microsoft.com/office/officeart/2005/8/layout/vList2"/>
    <dgm:cxn modelId="{9716DECF-2087-4413-901C-3F6C097C46BE}" srcId="{D1ED71FB-F29A-4551-AB0C-C7A1788139BD}" destId="{EFA20059-042E-4154-8F51-0BB43FF8AAFA}" srcOrd="3" destOrd="0" parTransId="{2F25E545-4515-4CD4-8D13-81E1A0A860CA}" sibTransId="{9620A45F-785F-4829-9A32-1927A2B83602}"/>
    <dgm:cxn modelId="{43842ADF-3EB8-49E3-977A-0E4AD4DED893}" srcId="{D1ED71FB-F29A-4551-AB0C-C7A1788139BD}" destId="{2169D16F-C0C3-42AF-B342-4F8250F809D3}" srcOrd="1" destOrd="0" parTransId="{0452293B-B133-4FDD-96F8-B6C0A03E5944}" sibTransId="{3C372DED-4842-45D8-AB67-93FDF77669D1}"/>
    <dgm:cxn modelId="{AC03A606-C490-4991-AF10-D90737E49583}" type="presOf" srcId="{01E69B9F-AC59-4374-BE95-F646902CE446}" destId="{C83FBA1B-B38F-437C-A4D7-414C5850125B}" srcOrd="0" destOrd="7" presId="urn:microsoft.com/office/officeart/2005/8/layout/vList2"/>
    <dgm:cxn modelId="{6F4A4E9E-14AD-40A8-A748-7ADF539A6005}" type="presOf" srcId="{9380C4F9-BBE8-406C-A68C-2D93276C4C1B}" destId="{C83FBA1B-B38F-437C-A4D7-414C5850125B}" srcOrd="0" destOrd="2" presId="urn:microsoft.com/office/officeart/2005/8/layout/vList2"/>
    <dgm:cxn modelId="{ACF75854-636C-4EB2-B590-E946477AF2AC}" type="presParOf" srcId="{064591C5-3136-44E9-8DD7-FC67AC975F92}" destId="{9D570E31-9E0C-460C-A8AB-7B42020FAA41}" srcOrd="0" destOrd="0" presId="urn:microsoft.com/office/officeart/2005/8/layout/vList2"/>
    <dgm:cxn modelId="{FEBF4896-36CD-4FC3-A8BD-B77BCE930B92}"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157FD431-AAF7-46F1-9D1B-FA37E5E9AB68}" type="doc">
      <dgm:prSet loTypeId="urn:microsoft.com/office/officeart/2008/layout/HexagonCluster" loCatId="picture" qsTypeId="urn:microsoft.com/office/officeart/2005/8/quickstyle/simple1" qsCatId="simple" csTypeId="urn:microsoft.com/office/officeart/2005/8/colors/colorful3" csCatId="colorful" phldr="1"/>
      <dgm:spPr/>
      <dgm:t>
        <a:bodyPr/>
        <a:lstStyle/>
        <a:p>
          <a:endParaRPr lang="en-US"/>
        </a:p>
      </dgm:t>
    </dgm:pt>
    <dgm:pt modelId="{4E1A9358-C89C-48F0-9F6C-7E6363BC44E5}">
      <dgm:prSet phldrT="[Texto]" custT="1"/>
      <dgm:spPr/>
      <dgm:t>
        <a:bodyPr/>
        <a:lstStyle/>
        <a:p>
          <a:pPr>
            <a:lnSpc>
              <a:spcPct val="100000"/>
            </a:lnSpc>
            <a:spcAft>
              <a:spcPts val="0"/>
            </a:spcAft>
          </a:pPr>
          <a:r>
            <a:rPr lang="en-US" sz="1200" b="0" dirty="0" smtClean="0">
              <a:latin typeface="Arial" panose="020B0604020202020204" pitchFamily="34" charset="0"/>
              <a:cs typeface="Arial" panose="020B0604020202020204" pitchFamily="34" charset="0"/>
            </a:rPr>
            <a:t>SISTEMA OASYS</a:t>
          </a:r>
          <a:endParaRPr lang="en-US" sz="1200" b="0" dirty="0">
            <a:latin typeface="Arial" panose="020B0604020202020204" pitchFamily="34" charset="0"/>
            <a:cs typeface="Arial" panose="020B0604020202020204" pitchFamily="34" charset="0"/>
          </a:endParaRPr>
        </a:p>
      </dgm:t>
    </dgm:pt>
    <dgm:pt modelId="{565676FE-CE3E-45E4-8936-EBD72E68A8A4}" type="parTrans" cxnId="{5F6D3712-4DAF-4EA5-B07E-BE786F08097C}">
      <dgm:prSet/>
      <dgm:spPr/>
      <dgm:t>
        <a:bodyPr/>
        <a:lstStyle/>
        <a:p>
          <a:endParaRPr lang="en-US"/>
        </a:p>
      </dgm:t>
    </dgm:pt>
    <dgm:pt modelId="{F5291A3B-1DB1-43C0-8192-37CFEB4FA8AB}" type="sibTrans" cxnId="{5F6D3712-4DAF-4EA5-B07E-BE786F08097C}">
      <dgm:prSet/>
      <dgm:spPr>
        <a:blipFill>
          <a:blip xmlns:r="http://schemas.openxmlformats.org/officeDocument/2006/relationships" r:embed="rId1"/>
          <a:stretch>
            <a:fillRect l="-14000" r="-14000"/>
          </a:stretch>
        </a:blipFill>
      </dgm:spPr>
      <dgm:t>
        <a:bodyPr/>
        <a:lstStyle/>
        <a:p>
          <a:endParaRPr lang="en-US"/>
        </a:p>
      </dgm:t>
    </dgm:pt>
    <dgm:pt modelId="{8B478696-F04E-4B6C-88BD-DD2E08CB99D8}">
      <dgm:prSet phldrT="[Texto]" custT="1"/>
      <dgm:spPr/>
      <dgm:t>
        <a:bodyPr/>
        <a:lstStyle/>
        <a:p>
          <a:r>
            <a:rPr lang="es-EC" sz="1200" dirty="0" err="1" smtClean="0">
              <a:latin typeface="Arial" panose="020B0604020202020204" pitchFamily="34" charset="0"/>
              <a:cs typeface="Arial" panose="020B0604020202020204" pitchFamily="34" charset="0"/>
            </a:rPr>
            <a:t>Scada</a:t>
          </a:r>
          <a:r>
            <a:rPr lang="es-EC" sz="1200" dirty="0" smtClean="0">
              <a:latin typeface="Arial" panose="020B0604020202020204" pitchFamily="34" charset="0"/>
              <a:cs typeface="Arial" panose="020B0604020202020204" pitchFamily="34" charset="0"/>
            </a:rPr>
            <a:t> complementario</a:t>
          </a:r>
        </a:p>
        <a:p>
          <a:r>
            <a:rPr lang="es-EC" sz="1200" dirty="0" smtClean="0">
              <a:latin typeface="Arial" panose="020B0604020202020204" pitchFamily="34" charset="0"/>
              <a:cs typeface="Arial" panose="020B0604020202020204" pitchFamily="34" charset="0"/>
            </a:rPr>
            <a:t>con capacidad de monitoreo local y remoto.</a:t>
          </a:r>
          <a:endParaRPr lang="en-US" sz="1200" dirty="0">
            <a:latin typeface="Arial" panose="020B0604020202020204" pitchFamily="34" charset="0"/>
            <a:cs typeface="Arial" panose="020B0604020202020204" pitchFamily="34" charset="0"/>
          </a:endParaRPr>
        </a:p>
      </dgm:t>
    </dgm:pt>
    <dgm:pt modelId="{8FFE701E-A759-4201-AC5A-DF7C3ECE5BC0}" type="parTrans" cxnId="{82971F58-69B8-4EA4-9B6B-68460B8CDF7F}">
      <dgm:prSet/>
      <dgm:spPr/>
      <dgm:t>
        <a:bodyPr/>
        <a:lstStyle/>
        <a:p>
          <a:endParaRPr lang="en-US"/>
        </a:p>
      </dgm:t>
    </dgm:pt>
    <dgm:pt modelId="{1E480E7A-9200-4CC6-AD2E-BF3A86B46522}" type="sibTrans" cxnId="{82971F58-69B8-4EA4-9B6B-68460B8CDF7F}">
      <dgm:prSet/>
      <dgm:spPr>
        <a:blipFill>
          <a:blip xmlns:r="http://schemas.openxmlformats.org/officeDocument/2006/relationships" r:embed="rId2"/>
          <a:stretch>
            <a:fillRect l="-14000" r="-14000"/>
          </a:stretch>
        </a:blipFill>
      </dgm:spPr>
      <dgm:t>
        <a:bodyPr/>
        <a:lstStyle/>
        <a:p>
          <a:endParaRPr lang="en-US"/>
        </a:p>
      </dgm:t>
    </dgm:pt>
    <dgm:pt modelId="{2DFB4AD1-D000-41DC-9DCE-6371D58B5653}">
      <dgm:prSet phldrT="[Texto]" custT="1"/>
      <dgm:spPr/>
      <dgm:t>
        <a:bodyPr/>
        <a:lstStyle/>
        <a:p>
          <a:r>
            <a:rPr lang="en-US" sz="1200" dirty="0" err="1" smtClean="0">
              <a:latin typeface="Arial" panose="020B0604020202020204" pitchFamily="34" charset="0"/>
              <a:cs typeface="Arial" panose="020B0604020202020204" pitchFamily="34" charset="0"/>
            </a:rPr>
            <a:t>Aumento</a:t>
          </a:r>
          <a:r>
            <a:rPr lang="en-US" sz="1200" dirty="0" smtClean="0">
              <a:latin typeface="Arial" panose="020B0604020202020204" pitchFamily="34" charset="0"/>
              <a:cs typeface="Arial" panose="020B0604020202020204" pitchFamily="34" charset="0"/>
            </a:rPr>
            <a:t> de la </a:t>
          </a:r>
          <a:r>
            <a:rPr lang="en-US" sz="1200" dirty="0" err="1" smtClean="0">
              <a:latin typeface="Arial" panose="020B0604020202020204" pitchFamily="34" charset="0"/>
              <a:cs typeface="Arial" panose="020B0604020202020204" pitchFamily="34" charset="0"/>
            </a:rPr>
            <a:t>confiabilidad</a:t>
          </a:r>
          <a:r>
            <a:rPr lang="en-US" sz="1200" dirty="0" smtClean="0">
              <a:latin typeface="Arial" panose="020B0604020202020204" pitchFamily="34" charset="0"/>
              <a:cs typeface="Arial" panose="020B0604020202020204" pitchFamily="34" charset="0"/>
            </a:rPr>
            <a:t> y </a:t>
          </a:r>
          <a:r>
            <a:rPr lang="en-US" sz="1200" dirty="0" err="1" smtClean="0">
              <a:latin typeface="Arial" panose="020B0604020202020204" pitchFamily="34" charset="0"/>
              <a:cs typeface="Arial" panose="020B0604020202020204" pitchFamily="34" charset="0"/>
            </a:rPr>
            <a:t>operatividad</a:t>
          </a:r>
          <a:r>
            <a:rPr lang="en-US" sz="1200" dirty="0" smtClean="0">
              <a:latin typeface="Arial" panose="020B0604020202020204" pitchFamily="34" charset="0"/>
              <a:cs typeface="Arial" panose="020B0604020202020204" pitchFamily="34" charset="0"/>
            </a:rPr>
            <a:t> de la </a:t>
          </a:r>
          <a:r>
            <a:rPr lang="en-US" sz="1200" dirty="0" err="1" smtClean="0">
              <a:latin typeface="Arial" panose="020B0604020202020204" pitchFamily="34" charset="0"/>
              <a:cs typeface="Arial" panose="020B0604020202020204" pitchFamily="34" charset="0"/>
            </a:rPr>
            <a:t>subestación</a:t>
          </a:r>
          <a:r>
            <a:rPr lang="en-US" sz="1200" dirty="0" smtClean="0">
              <a:latin typeface="Arial" panose="020B0604020202020204" pitchFamily="34" charset="0"/>
              <a:cs typeface="Arial" panose="020B0604020202020204" pitchFamily="34" charset="0"/>
            </a:rPr>
            <a:t> </a:t>
          </a:r>
          <a:r>
            <a:rPr lang="en-US" sz="1200" dirty="0" err="1" smtClean="0">
              <a:latin typeface="Arial" panose="020B0604020202020204" pitchFamily="34" charset="0"/>
              <a:cs typeface="Arial" panose="020B0604020202020204" pitchFamily="34" charset="0"/>
            </a:rPr>
            <a:t>eléctrica</a:t>
          </a:r>
          <a:endParaRPr lang="en-US" sz="1200" dirty="0">
            <a:latin typeface="Arial" panose="020B0604020202020204" pitchFamily="34" charset="0"/>
            <a:cs typeface="Arial" panose="020B0604020202020204" pitchFamily="34" charset="0"/>
          </a:endParaRPr>
        </a:p>
      </dgm:t>
    </dgm:pt>
    <dgm:pt modelId="{F1EC3D8E-D6B2-4863-B0D6-2317BFEEA18B}" type="parTrans" cxnId="{E3E6F1E2-FF34-4654-B60C-CA498E697880}">
      <dgm:prSet/>
      <dgm:spPr/>
      <dgm:t>
        <a:bodyPr/>
        <a:lstStyle/>
        <a:p>
          <a:endParaRPr lang="en-US"/>
        </a:p>
      </dgm:t>
    </dgm:pt>
    <dgm:pt modelId="{9CDB042D-228B-4734-A809-EAFBB7EF1F92}" type="sibTrans" cxnId="{E3E6F1E2-FF34-4654-B60C-CA498E697880}">
      <dgm:prSet/>
      <dgm:spPr>
        <a:blipFill>
          <a:blip xmlns:r="http://schemas.openxmlformats.org/officeDocument/2006/relationships" r:embed="rId3"/>
          <a:stretch>
            <a:fillRect l="-14000" r="-14000"/>
          </a:stretch>
        </a:blipFill>
      </dgm:spPr>
      <dgm:t>
        <a:bodyPr/>
        <a:lstStyle/>
        <a:p>
          <a:endParaRPr lang="en-US"/>
        </a:p>
      </dgm:t>
    </dgm:pt>
    <dgm:pt modelId="{E7E600BA-BEC5-4D94-A1EA-12CDC9215815}">
      <dgm:prSet phldrT="[Texto]" custT="1"/>
      <dgm:spPr/>
      <dgm:t>
        <a:bodyPr/>
        <a:lstStyle/>
        <a:p>
          <a:r>
            <a:rPr lang="es-EC" sz="1200" dirty="0" smtClean="0">
              <a:latin typeface="Arial" panose="020B0604020202020204" pitchFamily="34" charset="0"/>
              <a:cs typeface="Arial" panose="020B0604020202020204" pitchFamily="34" charset="0"/>
            </a:rPr>
            <a:t>Subestación </a:t>
          </a:r>
        </a:p>
        <a:p>
          <a:r>
            <a:rPr lang="es-EC" sz="1200" dirty="0" smtClean="0">
              <a:latin typeface="Arial" panose="020B0604020202020204" pitchFamily="34" charset="0"/>
              <a:cs typeface="Arial" panose="020B0604020202020204" pitchFamily="34" charset="0"/>
            </a:rPr>
            <a:t>San Gabriel</a:t>
          </a:r>
        </a:p>
        <a:p>
          <a:r>
            <a:rPr lang="es-ES" sz="1200" b="0" dirty="0" smtClean="0">
              <a:latin typeface="Arial" panose="020B0604020202020204" pitchFamily="34" charset="0"/>
              <a:cs typeface="Arial" panose="020B0604020202020204" pitchFamily="34" charset="0"/>
            </a:rPr>
            <a:t>* Capacidad 10/12.5 MVA </a:t>
          </a:r>
          <a:r>
            <a:rPr lang="es-EC" sz="1200" dirty="0" smtClean="0">
              <a:latin typeface="Arial" panose="020B0604020202020204" pitchFamily="34" charset="0"/>
              <a:cs typeface="Arial" panose="020B0604020202020204" pitchFamily="34" charset="0"/>
            </a:rPr>
            <a:t>.</a:t>
          </a:r>
          <a:endParaRPr lang="en-US" sz="1200" dirty="0">
            <a:latin typeface="Arial" panose="020B0604020202020204" pitchFamily="34" charset="0"/>
            <a:cs typeface="Arial" panose="020B0604020202020204" pitchFamily="34" charset="0"/>
          </a:endParaRPr>
        </a:p>
      </dgm:t>
    </dgm:pt>
    <dgm:pt modelId="{8BD00C89-E675-4761-94CF-4B9EB46583CE}" type="sibTrans" cxnId="{14779EA2-FD94-427F-B38A-3D270190977F}">
      <dgm:prSet/>
      <dgm:spPr>
        <a:blipFill>
          <a:blip xmlns:r="http://schemas.openxmlformats.org/officeDocument/2006/relationships" r:embed="rId4"/>
          <a:srcRect/>
          <a:stretch>
            <a:fillRect l="-22000" r="-22000"/>
          </a:stretch>
        </a:blipFill>
      </dgm:spPr>
      <dgm:t>
        <a:bodyPr/>
        <a:lstStyle/>
        <a:p>
          <a:endParaRPr lang="en-US"/>
        </a:p>
      </dgm:t>
    </dgm:pt>
    <dgm:pt modelId="{071B0E0B-E0A8-48DB-9C7C-F76698F973C8}" type="parTrans" cxnId="{14779EA2-FD94-427F-B38A-3D270190977F}">
      <dgm:prSet/>
      <dgm:spPr/>
      <dgm:t>
        <a:bodyPr/>
        <a:lstStyle/>
        <a:p>
          <a:endParaRPr lang="en-US"/>
        </a:p>
      </dgm:t>
    </dgm:pt>
    <dgm:pt modelId="{857F2171-21E5-4BC8-8348-2595FD86F162}" type="pres">
      <dgm:prSet presAssocID="{157FD431-AAF7-46F1-9D1B-FA37E5E9AB68}" presName="Name0" presStyleCnt="0">
        <dgm:presLayoutVars>
          <dgm:chMax val="21"/>
          <dgm:chPref val="21"/>
        </dgm:presLayoutVars>
      </dgm:prSet>
      <dgm:spPr/>
      <dgm:t>
        <a:bodyPr/>
        <a:lstStyle/>
        <a:p>
          <a:endParaRPr lang="en-US"/>
        </a:p>
      </dgm:t>
    </dgm:pt>
    <dgm:pt modelId="{38544C1C-A350-4452-88B5-E5A358EBDE3A}" type="pres">
      <dgm:prSet presAssocID="{4E1A9358-C89C-48F0-9F6C-7E6363BC44E5}" presName="text1" presStyleCnt="0"/>
      <dgm:spPr/>
    </dgm:pt>
    <dgm:pt modelId="{98AE852D-1C96-43EE-97EC-E59164BCDBE5}" type="pres">
      <dgm:prSet presAssocID="{4E1A9358-C89C-48F0-9F6C-7E6363BC44E5}" presName="textRepeatNode" presStyleLbl="alignNode1" presStyleIdx="0" presStyleCnt="4" custScaleX="104670" custLinFactNeighborX="-837" custLinFactNeighborY="697">
        <dgm:presLayoutVars>
          <dgm:chMax val="0"/>
          <dgm:chPref val="0"/>
          <dgm:bulletEnabled val="1"/>
        </dgm:presLayoutVars>
      </dgm:prSet>
      <dgm:spPr/>
      <dgm:t>
        <a:bodyPr/>
        <a:lstStyle/>
        <a:p>
          <a:endParaRPr lang="en-US"/>
        </a:p>
      </dgm:t>
    </dgm:pt>
    <dgm:pt modelId="{44944F41-3CE1-443D-B0EA-C7542138EC5A}" type="pres">
      <dgm:prSet presAssocID="{4E1A9358-C89C-48F0-9F6C-7E6363BC44E5}" presName="textaccent1" presStyleCnt="0"/>
      <dgm:spPr/>
    </dgm:pt>
    <dgm:pt modelId="{BBAA1BE6-1CE0-4C26-BF4B-521C95F07B3B}" type="pres">
      <dgm:prSet presAssocID="{4E1A9358-C89C-48F0-9F6C-7E6363BC44E5}" presName="accentRepeatNode" presStyleLbl="solidAlignAcc1" presStyleIdx="0" presStyleCnt="8"/>
      <dgm:spPr/>
    </dgm:pt>
    <dgm:pt modelId="{35C3A807-1040-49DF-B1EE-1AEFDDE93022}" type="pres">
      <dgm:prSet presAssocID="{F5291A3B-1DB1-43C0-8192-37CFEB4FA8AB}" presName="image1" presStyleCnt="0"/>
      <dgm:spPr/>
    </dgm:pt>
    <dgm:pt modelId="{5B220F43-C575-477B-9CB8-DBD961148DD5}" type="pres">
      <dgm:prSet presAssocID="{F5291A3B-1DB1-43C0-8192-37CFEB4FA8AB}" presName="imageRepeatNode" presStyleLbl="alignAcc1" presStyleIdx="0" presStyleCnt="4" custLinFactNeighborX="-3570" custLinFactNeighborY="-1032"/>
      <dgm:spPr/>
      <dgm:t>
        <a:bodyPr/>
        <a:lstStyle/>
        <a:p>
          <a:endParaRPr lang="en-US"/>
        </a:p>
      </dgm:t>
    </dgm:pt>
    <dgm:pt modelId="{7231C5EA-4256-4EF5-87E2-DEB3E9419486}" type="pres">
      <dgm:prSet presAssocID="{F5291A3B-1DB1-43C0-8192-37CFEB4FA8AB}" presName="imageaccent1" presStyleCnt="0"/>
      <dgm:spPr/>
    </dgm:pt>
    <dgm:pt modelId="{4AF38AB4-97FA-4BF9-8AD7-87FC65762A72}" type="pres">
      <dgm:prSet presAssocID="{F5291A3B-1DB1-43C0-8192-37CFEB4FA8AB}" presName="accentRepeatNode" presStyleLbl="solidAlignAcc1" presStyleIdx="1" presStyleCnt="8"/>
      <dgm:spPr/>
      <dgm:t>
        <a:bodyPr/>
        <a:lstStyle/>
        <a:p>
          <a:endParaRPr lang="en-US"/>
        </a:p>
      </dgm:t>
    </dgm:pt>
    <dgm:pt modelId="{4B2343A8-E885-4DED-87AE-0CC1E5B334BA}" type="pres">
      <dgm:prSet presAssocID="{8B478696-F04E-4B6C-88BD-DD2E08CB99D8}" presName="text2" presStyleCnt="0"/>
      <dgm:spPr/>
    </dgm:pt>
    <dgm:pt modelId="{A0488412-05D3-44E2-BF19-7678656A3814}" type="pres">
      <dgm:prSet presAssocID="{8B478696-F04E-4B6C-88BD-DD2E08CB99D8}" presName="textRepeatNode" presStyleLbl="alignNode1" presStyleIdx="1" presStyleCnt="4" custScaleX="111278" custLinFactNeighborX="3671">
        <dgm:presLayoutVars>
          <dgm:chMax val="0"/>
          <dgm:chPref val="0"/>
          <dgm:bulletEnabled val="1"/>
        </dgm:presLayoutVars>
      </dgm:prSet>
      <dgm:spPr/>
      <dgm:t>
        <a:bodyPr/>
        <a:lstStyle/>
        <a:p>
          <a:endParaRPr lang="en-US"/>
        </a:p>
      </dgm:t>
    </dgm:pt>
    <dgm:pt modelId="{4CFCD836-F261-4FC8-9EC4-8D16EC80082B}" type="pres">
      <dgm:prSet presAssocID="{8B478696-F04E-4B6C-88BD-DD2E08CB99D8}" presName="textaccent2" presStyleCnt="0"/>
      <dgm:spPr/>
    </dgm:pt>
    <dgm:pt modelId="{4115A96C-21A5-4E16-A435-4B2986237BD1}" type="pres">
      <dgm:prSet presAssocID="{8B478696-F04E-4B6C-88BD-DD2E08CB99D8}" presName="accentRepeatNode" presStyleLbl="solidAlignAcc1" presStyleIdx="2" presStyleCnt="8"/>
      <dgm:spPr/>
    </dgm:pt>
    <dgm:pt modelId="{D63DE7D2-57A2-4EC6-8553-4F0B7FB3A5A6}" type="pres">
      <dgm:prSet presAssocID="{1E480E7A-9200-4CC6-AD2E-BF3A86B46522}" presName="image2" presStyleCnt="0"/>
      <dgm:spPr/>
    </dgm:pt>
    <dgm:pt modelId="{13323744-D527-4509-B055-4DBE8EDA62E9}" type="pres">
      <dgm:prSet presAssocID="{1E480E7A-9200-4CC6-AD2E-BF3A86B46522}" presName="imageRepeatNode" presStyleLbl="alignAcc1" presStyleIdx="1" presStyleCnt="4" custLinFactNeighborX="4831"/>
      <dgm:spPr/>
      <dgm:t>
        <a:bodyPr/>
        <a:lstStyle/>
        <a:p>
          <a:endParaRPr lang="en-US"/>
        </a:p>
      </dgm:t>
    </dgm:pt>
    <dgm:pt modelId="{E0EC1C67-7AC5-4F89-81AD-25F7AEA0DE0F}" type="pres">
      <dgm:prSet presAssocID="{1E480E7A-9200-4CC6-AD2E-BF3A86B46522}" presName="imageaccent2" presStyleCnt="0"/>
      <dgm:spPr/>
    </dgm:pt>
    <dgm:pt modelId="{FAF073C8-2C3D-458A-88EB-EF71FABE18A1}" type="pres">
      <dgm:prSet presAssocID="{1E480E7A-9200-4CC6-AD2E-BF3A86B46522}" presName="accentRepeatNode" presStyleLbl="solidAlignAcc1" presStyleIdx="3" presStyleCnt="8"/>
      <dgm:spPr/>
    </dgm:pt>
    <dgm:pt modelId="{0A12CAD7-FC35-4EB4-9151-ADFC4E70A64E}" type="pres">
      <dgm:prSet presAssocID="{E7E600BA-BEC5-4D94-A1EA-12CDC9215815}" presName="text3" presStyleCnt="0"/>
      <dgm:spPr/>
    </dgm:pt>
    <dgm:pt modelId="{385D3D7E-3F74-4BDB-A031-7A3140349209}" type="pres">
      <dgm:prSet presAssocID="{E7E600BA-BEC5-4D94-A1EA-12CDC9215815}" presName="textRepeatNode" presStyleLbl="alignNode1" presStyleIdx="2" presStyleCnt="4">
        <dgm:presLayoutVars>
          <dgm:chMax val="0"/>
          <dgm:chPref val="0"/>
          <dgm:bulletEnabled val="1"/>
        </dgm:presLayoutVars>
      </dgm:prSet>
      <dgm:spPr/>
      <dgm:t>
        <a:bodyPr/>
        <a:lstStyle/>
        <a:p>
          <a:endParaRPr lang="en-US"/>
        </a:p>
      </dgm:t>
    </dgm:pt>
    <dgm:pt modelId="{970ABE74-F535-45EC-B3CB-4DC28B1CA6F9}" type="pres">
      <dgm:prSet presAssocID="{E7E600BA-BEC5-4D94-A1EA-12CDC9215815}" presName="textaccent3" presStyleCnt="0"/>
      <dgm:spPr/>
    </dgm:pt>
    <dgm:pt modelId="{FE897704-D21F-41EC-A49B-1E2FBC61E481}" type="pres">
      <dgm:prSet presAssocID="{E7E600BA-BEC5-4D94-A1EA-12CDC9215815}" presName="accentRepeatNode" presStyleLbl="solidAlignAcc1" presStyleIdx="4" presStyleCnt="8"/>
      <dgm:spPr/>
    </dgm:pt>
    <dgm:pt modelId="{1EE35F7E-1022-498C-93D5-5A6A5022E6F5}" type="pres">
      <dgm:prSet presAssocID="{8BD00C89-E675-4761-94CF-4B9EB46583CE}" presName="image3" presStyleCnt="0"/>
      <dgm:spPr/>
    </dgm:pt>
    <dgm:pt modelId="{A9BCB812-82CA-4CCA-B2D8-631BD9CDEBEE}" type="pres">
      <dgm:prSet presAssocID="{8BD00C89-E675-4761-94CF-4B9EB46583CE}" presName="imageRepeatNode" presStyleLbl="alignAcc1" presStyleIdx="2" presStyleCnt="4"/>
      <dgm:spPr/>
      <dgm:t>
        <a:bodyPr/>
        <a:lstStyle/>
        <a:p>
          <a:endParaRPr lang="en-US"/>
        </a:p>
      </dgm:t>
    </dgm:pt>
    <dgm:pt modelId="{FA42C726-C9DE-4652-89A9-0D86983E65B4}" type="pres">
      <dgm:prSet presAssocID="{8BD00C89-E675-4761-94CF-4B9EB46583CE}" presName="imageaccent3" presStyleCnt="0"/>
      <dgm:spPr/>
    </dgm:pt>
    <dgm:pt modelId="{04AF10F2-0564-4B26-A72D-141F78F9FF4A}" type="pres">
      <dgm:prSet presAssocID="{8BD00C89-E675-4761-94CF-4B9EB46583CE}" presName="accentRepeatNode" presStyleLbl="solidAlignAcc1" presStyleIdx="5" presStyleCnt="8"/>
      <dgm:spPr/>
    </dgm:pt>
    <dgm:pt modelId="{7C021210-E688-4F49-97F9-46A76A58CD30}" type="pres">
      <dgm:prSet presAssocID="{2DFB4AD1-D000-41DC-9DCE-6371D58B5653}" presName="text4" presStyleCnt="0"/>
      <dgm:spPr/>
    </dgm:pt>
    <dgm:pt modelId="{DD76BE77-BCBA-4BD2-AD55-6F28D60E5027}" type="pres">
      <dgm:prSet presAssocID="{2DFB4AD1-D000-41DC-9DCE-6371D58B5653}" presName="textRepeatNode" presStyleLbl="alignNode1" presStyleIdx="3" presStyleCnt="4" custLinFactNeighborX="5712">
        <dgm:presLayoutVars>
          <dgm:chMax val="0"/>
          <dgm:chPref val="0"/>
          <dgm:bulletEnabled val="1"/>
        </dgm:presLayoutVars>
      </dgm:prSet>
      <dgm:spPr/>
      <dgm:t>
        <a:bodyPr/>
        <a:lstStyle/>
        <a:p>
          <a:endParaRPr lang="en-US"/>
        </a:p>
      </dgm:t>
    </dgm:pt>
    <dgm:pt modelId="{FB1DF511-E9BA-40AC-BDC6-521552B71BA2}" type="pres">
      <dgm:prSet presAssocID="{2DFB4AD1-D000-41DC-9DCE-6371D58B5653}" presName="textaccent4" presStyleCnt="0"/>
      <dgm:spPr/>
    </dgm:pt>
    <dgm:pt modelId="{28482855-B73F-4590-9A28-BD0007EAEB9C}" type="pres">
      <dgm:prSet presAssocID="{2DFB4AD1-D000-41DC-9DCE-6371D58B5653}" presName="accentRepeatNode" presStyleLbl="solidAlignAcc1" presStyleIdx="6" presStyleCnt="8"/>
      <dgm:spPr/>
    </dgm:pt>
    <dgm:pt modelId="{2095FD42-CCE0-422D-9894-42216CF13EA5}" type="pres">
      <dgm:prSet presAssocID="{9CDB042D-228B-4734-A809-EAFBB7EF1F92}" presName="image4" presStyleCnt="0"/>
      <dgm:spPr/>
    </dgm:pt>
    <dgm:pt modelId="{4141B158-70BC-416A-B8F8-84C43DB5EE66}" type="pres">
      <dgm:prSet presAssocID="{9CDB042D-228B-4734-A809-EAFBB7EF1F92}" presName="imageRepeatNode" presStyleLbl="alignAcc1" presStyleIdx="3" presStyleCnt="4"/>
      <dgm:spPr/>
      <dgm:t>
        <a:bodyPr/>
        <a:lstStyle/>
        <a:p>
          <a:endParaRPr lang="en-US"/>
        </a:p>
      </dgm:t>
    </dgm:pt>
    <dgm:pt modelId="{CA2149C0-3E92-4443-B437-8384BF12A4DF}" type="pres">
      <dgm:prSet presAssocID="{9CDB042D-228B-4734-A809-EAFBB7EF1F92}" presName="imageaccent4" presStyleCnt="0"/>
      <dgm:spPr/>
    </dgm:pt>
    <dgm:pt modelId="{BA9B15D8-1407-4E29-9864-9624E3FB96C0}" type="pres">
      <dgm:prSet presAssocID="{9CDB042D-228B-4734-A809-EAFBB7EF1F92}" presName="accentRepeatNode" presStyleLbl="solidAlignAcc1" presStyleIdx="7" presStyleCnt="8"/>
      <dgm:spPr/>
    </dgm:pt>
  </dgm:ptLst>
  <dgm:cxnLst>
    <dgm:cxn modelId="{14779EA2-FD94-427F-B38A-3D270190977F}" srcId="{157FD431-AAF7-46F1-9D1B-FA37E5E9AB68}" destId="{E7E600BA-BEC5-4D94-A1EA-12CDC9215815}" srcOrd="2" destOrd="0" parTransId="{071B0E0B-E0A8-48DB-9C7C-F76698F973C8}" sibTransId="{8BD00C89-E675-4761-94CF-4B9EB46583CE}"/>
    <dgm:cxn modelId="{82971F58-69B8-4EA4-9B6B-68460B8CDF7F}" srcId="{157FD431-AAF7-46F1-9D1B-FA37E5E9AB68}" destId="{8B478696-F04E-4B6C-88BD-DD2E08CB99D8}" srcOrd="1" destOrd="0" parTransId="{8FFE701E-A759-4201-AC5A-DF7C3ECE5BC0}" sibTransId="{1E480E7A-9200-4CC6-AD2E-BF3A86B46522}"/>
    <dgm:cxn modelId="{4D2E9C7E-EBD0-40FE-BFD8-92FF25897589}" type="presOf" srcId="{F5291A3B-1DB1-43C0-8192-37CFEB4FA8AB}" destId="{5B220F43-C575-477B-9CB8-DBD961148DD5}" srcOrd="0" destOrd="0" presId="urn:microsoft.com/office/officeart/2008/layout/HexagonCluster"/>
    <dgm:cxn modelId="{42596C0F-570A-4BA3-9D10-2C5BF6CF2D89}" type="presOf" srcId="{9CDB042D-228B-4734-A809-EAFBB7EF1F92}" destId="{4141B158-70BC-416A-B8F8-84C43DB5EE66}" srcOrd="0" destOrd="0" presId="urn:microsoft.com/office/officeart/2008/layout/HexagonCluster"/>
    <dgm:cxn modelId="{913FA625-B313-4C6C-A9A0-511968BBD09A}" type="presOf" srcId="{8BD00C89-E675-4761-94CF-4B9EB46583CE}" destId="{A9BCB812-82CA-4CCA-B2D8-631BD9CDEBEE}" srcOrd="0" destOrd="0" presId="urn:microsoft.com/office/officeart/2008/layout/HexagonCluster"/>
    <dgm:cxn modelId="{19C1B7B4-DB81-468B-838B-5B110FD7D802}" type="presOf" srcId="{4E1A9358-C89C-48F0-9F6C-7E6363BC44E5}" destId="{98AE852D-1C96-43EE-97EC-E59164BCDBE5}" srcOrd="0" destOrd="0" presId="urn:microsoft.com/office/officeart/2008/layout/HexagonCluster"/>
    <dgm:cxn modelId="{8B81F033-C6A4-4015-92AC-F0818F82353E}" type="presOf" srcId="{8B478696-F04E-4B6C-88BD-DD2E08CB99D8}" destId="{A0488412-05D3-44E2-BF19-7678656A3814}" srcOrd="0" destOrd="0" presId="urn:microsoft.com/office/officeart/2008/layout/HexagonCluster"/>
    <dgm:cxn modelId="{E3E6F1E2-FF34-4654-B60C-CA498E697880}" srcId="{157FD431-AAF7-46F1-9D1B-FA37E5E9AB68}" destId="{2DFB4AD1-D000-41DC-9DCE-6371D58B5653}" srcOrd="3" destOrd="0" parTransId="{F1EC3D8E-D6B2-4863-B0D6-2317BFEEA18B}" sibTransId="{9CDB042D-228B-4734-A809-EAFBB7EF1F92}"/>
    <dgm:cxn modelId="{9410FB1A-588D-4B35-A3E6-1D4EDF56900C}" type="presOf" srcId="{E7E600BA-BEC5-4D94-A1EA-12CDC9215815}" destId="{385D3D7E-3F74-4BDB-A031-7A3140349209}" srcOrd="0" destOrd="0" presId="urn:microsoft.com/office/officeart/2008/layout/HexagonCluster"/>
    <dgm:cxn modelId="{7E35BFE1-8232-4620-BA43-A3A0E0F710BC}" type="presOf" srcId="{1E480E7A-9200-4CC6-AD2E-BF3A86B46522}" destId="{13323744-D527-4509-B055-4DBE8EDA62E9}" srcOrd="0" destOrd="0" presId="urn:microsoft.com/office/officeart/2008/layout/HexagonCluster"/>
    <dgm:cxn modelId="{0C383E60-E8AB-450B-AF03-8907FEB9648C}" type="presOf" srcId="{2DFB4AD1-D000-41DC-9DCE-6371D58B5653}" destId="{DD76BE77-BCBA-4BD2-AD55-6F28D60E5027}" srcOrd="0" destOrd="0" presId="urn:microsoft.com/office/officeart/2008/layout/HexagonCluster"/>
    <dgm:cxn modelId="{5F6D3712-4DAF-4EA5-B07E-BE786F08097C}" srcId="{157FD431-AAF7-46F1-9D1B-FA37E5E9AB68}" destId="{4E1A9358-C89C-48F0-9F6C-7E6363BC44E5}" srcOrd="0" destOrd="0" parTransId="{565676FE-CE3E-45E4-8936-EBD72E68A8A4}" sibTransId="{F5291A3B-1DB1-43C0-8192-37CFEB4FA8AB}"/>
    <dgm:cxn modelId="{98B604DE-A00C-4DC5-9F51-15A28F954BBD}" type="presOf" srcId="{157FD431-AAF7-46F1-9D1B-FA37E5E9AB68}" destId="{857F2171-21E5-4BC8-8348-2595FD86F162}" srcOrd="0" destOrd="0" presId="urn:microsoft.com/office/officeart/2008/layout/HexagonCluster"/>
    <dgm:cxn modelId="{7FB2EFB0-15D0-4B03-BD3A-50DA85DF761B}" type="presParOf" srcId="{857F2171-21E5-4BC8-8348-2595FD86F162}" destId="{38544C1C-A350-4452-88B5-E5A358EBDE3A}" srcOrd="0" destOrd="0" presId="urn:microsoft.com/office/officeart/2008/layout/HexagonCluster"/>
    <dgm:cxn modelId="{CC0C2220-5A2E-4F27-A263-F96296095E9C}" type="presParOf" srcId="{38544C1C-A350-4452-88B5-E5A358EBDE3A}" destId="{98AE852D-1C96-43EE-97EC-E59164BCDBE5}" srcOrd="0" destOrd="0" presId="urn:microsoft.com/office/officeart/2008/layout/HexagonCluster"/>
    <dgm:cxn modelId="{6541FBA7-FD0F-460D-B3DD-2C2061F3976F}" type="presParOf" srcId="{857F2171-21E5-4BC8-8348-2595FD86F162}" destId="{44944F41-3CE1-443D-B0EA-C7542138EC5A}" srcOrd="1" destOrd="0" presId="urn:microsoft.com/office/officeart/2008/layout/HexagonCluster"/>
    <dgm:cxn modelId="{E2A24E5C-BC03-4B36-8B0B-80D53C9E6E4A}" type="presParOf" srcId="{44944F41-3CE1-443D-B0EA-C7542138EC5A}" destId="{BBAA1BE6-1CE0-4C26-BF4B-521C95F07B3B}" srcOrd="0" destOrd="0" presId="urn:microsoft.com/office/officeart/2008/layout/HexagonCluster"/>
    <dgm:cxn modelId="{B6C417F2-39B2-495C-BC77-3089D1C08857}" type="presParOf" srcId="{857F2171-21E5-4BC8-8348-2595FD86F162}" destId="{35C3A807-1040-49DF-B1EE-1AEFDDE93022}" srcOrd="2" destOrd="0" presId="urn:microsoft.com/office/officeart/2008/layout/HexagonCluster"/>
    <dgm:cxn modelId="{BCF74315-794D-4B64-98E2-17147B98FE87}" type="presParOf" srcId="{35C3A807-1040-49DF-B1EE-1AEFDDE93022}" destId="{5B220F43-C575-477B-9CB8-DBD961148DD5}" srcOrd="0" destOrd="0" presId="urn:microsoft.com/office/officeart/2008/layout/HexagonCluster"/>
    <dgm:cxn modelId="{98FFA3FF-8441-4080-A1DE-4A1E482971EF}" type="presParOf" srcId="{857F2171-21E5-4BC8-8348-2595FD86F162}" destId="{7231C5EA-4256-4EF5-87E2-DEB3E9419486}" srcOrd="3" destOrd="0" presId="urn:microsoft.com/office/officeart/2008/layout/HexagonCluster"/>
    <dgm:cxn modelId="{35F51647-BC3E-4C12-9F4E-D2CCD1E16F95}" type="presParOf" srcId="{7231C5EA-4256-4EF5-87E2-DEB3E9419486}" destId="{4AF38AB4-97FA-4BF9-8AD7-87FC65762A72}" srcOrd="0" destOrd="0" presId="urn:microsoft.com/office/officeart/2008/layout/HexagonCluster"/>
    <dgm:cxn modelId="{D2891B8C-FE09-4F53-ADC2-8F14251BD1CB}" type="presParOf" srcId="{857F2171-21E5-4BC8-8348-2595FD86F162}" destId="{4B2343A8-E885-4DED-87AE-0CC1E5B334BA}" srcOrd="4" destOrd="0" presId="urn:microsoft.com/office/officeart/2008/layout/HexagonCluster"/>
    <dgm:cxn modelId="{DBA3C8CD-795F-4357-B802-1FB54B1D90A2}" type="presParOf" srcId="{4B2343A8-E885-4DED-87AE-0CC1E5B334BA}" destId="{A0488412-05D3-44E2-BF19-7678656A3814}" srcOrd="0" destOrd="0" presId="urn:microsoft.com/office/officeart/2008/layout/HexagonCluster"/>
    <dgm:cxn modelId="{7FE0CB56-1743-4CBA-951A-85047B084AF8}" type="presParOf" srcId="{857F2171-21E5-4BC8-8348-2595FD86F162}" destId="{4CFCD836-F261-4FC8-9EC4-8D16EC80082B}" srcOrd="5" destOrd="0" presId="urn:microsoft.com/office/officeart/2008/layout/HexagonCluster"/>
    <dgm:cxn modelId="{AEE22DBB-6C78-4944-96B8-CADE63917877}" type="presParOf" srcId="{4CFCD836-F261-4FC8-9EC4-8D16EC80082B}" destId="{4115A96C-21A5-4E16-A435-4B2986237BD1}" srcOrd="0" destOrd="0" presId="urn:microsoft.com/office/officeart/2008/layout/HexagonCluster"/>
    <dgm:cxn modelId="{3649FFCC-BF2B-46A9-B147-D557A57EF57D}" type="presParOf" srcId="{857F2171-21E5-4BC8-8348-2595FD86F162}" destId="{D63DE7D2-57A2-4EC6-8553-4F0B7FB3A5A6}" srcOrd="6" destOrd="0" presId="urn:microsoft.com/office/officeart/2008/layout/HexagonCluster"/>
    <dgm:cxn modelId="{A0A7F648-1FDE-4F78-95A7-E3EBB55E0FFC}" type="presParOf" srcId="{D63DE7D2-57A2-4EC6-8553-4F0B7FB3A5A6}" destId="{13323744-D527-4509-B055-4DBE8EDA62E9}" srcOrd="0" destOrd="0" presId="urn:microsoft.com/office/officeart/2008/layout/HexagonCluster"/>
    <dgm:cxn modelId="{538C19C2-B9AF-48BE-999B-E5DBF1F98011}" type="presParOf" srcId="{857F2171-21E5-4BC8-8348-2595FD86F162}" destId="{E0EC1C67-7AC5-4F89-81AD-25F7AEA0DE0F}" srcOrd="7" destOrd="0" presId="urn:microsoft.com/office/officeart/2008/layout/HexagonCluster"/>
    <dgm:cxn modelId="{09D44151-6C9C-425A-98D5-469DD6921AE2}" type="presParOf" srcId="{E0EC1C67-7AC5-4F89-81AD-25F7AEA0DE0F}" destId="{FAF073C8-2C3D-458A-88EB-EF71FABE18A1}" srcOrd="0" destOrd="0" presId="urn:microsoft.com/office/officeart/2008/layout/HexagonCluster"/>
    <dgm:cxn modelId="{8B494AB1-ADC3-49E3-8F93-3D152277B642}" type="presParOf" srcId="{857F2171-21E5-4BC8-8348-2595FD86F162}" destId="{0A12CAD7-FC35-4EB4-9151-ADFC4E70A64E}" srcOrd="8" destOrd="0" presId="urn:microsoft.com/office/officeart/2008/layout/HexagonCluster"/>
    <dgm:cxn modelId="{7C89B367-CBE6-476F-81F0-6256B12222E4}" type="presParOf" srcId="{0A12CAD7-FC35-4EB4-9151-ADFC4E70A64E}" destId="{385D3D7E-3F74-4BDB-A031-7A3140349209}" srcOrd="0" destOrd="0" presId="urn:microsoft.com/office/officeart/2008/layout/HexagonCluster"/>
    <dgm:cxn modelId="{6692DA6E-2E51-486C-A15A-CBD668F8B3A8}" type="presParOf" srcId="{857F2171-21E5-4BC8-8348-2595FD86F162}" destId="{970ABE74-F535-45EC-B3CB-4DC28B1CA6F9}" srcOrd="9" destOrd="0" presId="urn:microsoft.com/office/officeart/2008/layout/HexagonCluster"/>
    <dgm:cxn modelId="{3B55B54A-ABFF-4FE8-823D-3BB4609C87FC}" type="presParOf" srcId="{970ABE74-F535-45EC-B3CB-4DC28B1CA6F9}" destId="{FE897704-D21F-41EC-A49B-1E2FBC61E481}" srcOrd="0" destOrd="0" presId="urn:microsoft.com/office/officeart/2008/layout/HexagonCluster"/>
    <dgm:cxn modelId="{7E9F100F-227D-40E9-8572-E4226D623353}" type="presParOf" srcId="{857F2171-21E5-4BC8-8348-2595FD86F162}" destId="{1EE35F7E-1022-498C-93D5-5A6A5022E6F5}" srcOrd="10" destOrd="0" presId="urn:microsoft.com/office/officeart/2008/layout/HexagonCluster"/>
    <dgm:cxn modelId="{E853EC17-9D6D-49E5-AE8E-BF883B0F91D0}" type="presParOf" srcId="{1EE35F7E-1022-498C-93D5-5A6A5022E6F5}" destId="{A9BCB812-82CA-4CCA-B2D8-631BD9CDEBEE}" srcOrd="0" destOrd="0" presId="urn:microsoft.com/office/officeart/2008/layout/HexagonCluster"/>
    <dgm:cxn modelId="{FBF31BD7-8F0E-4FCC-93E5-7A878C92B818}" type="presParOf" srcId="{857F2171-21E5-4BC8-8348-2595FD86F162}" destId="{FA42C726-C9DE-4652-89A9-0D86983E65B4}" srcOrd="11" destOrd="0" presId="urn:microsoft.com/office/officeart/2008/layout/HexagonCluster"/>
    <dgm:cxn modelId="{BBBA4F35-7147-467D-A864-43F4A4ADC21D}" type="presParOf" srcId="{FA42C726-C9DE-4652-89A9-0D86983E65B4}" destId="{04AF10F2-0564-4B26-A72D-141F78F9FF4A}" srcOrd="0" destOrd="0" presId="urn:microsoft.com/office/officeart/2008/layout/HexagonCluster"/>
    <dgm:cxn modelId="{78D148DA-C37B-4293-84D3-FC6204DA59F9}" type="presParOf" srcId="{857F2171-21E5-4BC8-8348-2595FD86F162}" destId="{7C021210-E688-4F49-97F9-46A76A58CD30}" srcOrd="12" destOrd="0" presId="urn:microsoft.com/office/officeart/2008/layout/HexagonCluster"/>
    <dgm:cxn modelId="{1F13BDEF-13AD-496E-B4F1-1AAFD001AEC0}" type="presParOf" srcId="{7C021210-E688-4F49-97F9-46A76A58CD30}" destId="{DD76BE77-BCBA-4BD2-AD55-6F28D60E5027}" srcOrd="0" destOrd="0" presId="urn:microsoft.com/office/officeart/2008/layout/HexagonCluster"/>
    <dgm:cxn modelId="{0AC80339-818D-4E1F-B2E5-574550EA993F}" type="presParOf" srcId="{857F2171-21E5-4BC8-8348-2595FD86F162}" destId="{FB1DF511-E9BA-40AC-BDC6-521552B71BA2}" srcOrd="13" destOrd="0" presId="urn:microsoft.com/office/officeart/2008/layout/HexagonCluster"/>
    <dgm:cxn modelId="{E7C7FFA0-B1A3-4199-8FB8-74818941E675}" type="presParOf" srcId="{FB1DF511-E9BA-40AC-BDC6-521552B71BA2}" destId="{28482855-B73F-4590-9A28-BD0007EAEB9C}" srcOrd="0" destOrd="0" presId="urn:microsoft.com/office/officeart/2008/layout/HexagonCluster"/>
    <dgm:cxn modelId="{C2818E2A-7740-4899-A8B7-A9C367086FAD}" type="presParOf" srcId="{857F2171-21E5-4BC8-8348-2595FD86F162}" destId="{2095FD42-CCE0-422D-9894-42216CF13EA5}" srcOrd="14" destOrd="0" presId="urn:microsoft.com/office/officeart/2008/layout/HexagonCluster"/>
    <dgm:cxn modelId="{25DC4A20-C8D6-43CC-8AAC-8060ED4E2D7E}" type="presParOf" srcId="{2095FD42-CCE0-422D-9894-42216CF13EA5}" destId="{4141B158-70BC-416A-B8F8-84C43DB5EE66}" srcOrd="0" destOrd="0" presId="urn:microsoft.com/office/officeart/2008/layout/HexagonCluster"/>
    <dgm:cxn modelId="{02A392D4-8E52-4109-94A0-C8AC5CC904ED}" type="presParOf" srcId="{857F2171-21E5-4BC8-8348-2595FD86F162}" destId="{CA2149C0-3E92-4443-B437-8384BF12A4DF}" srcOrd="15" destOrd="0" presId="urn:microsoft.com/office/officeart/2008/layout/HexagonCluster"/>
    <dgm:cxn modelId="{13A6DE68-DBAA-483F-8CBC-922E3D4C3C38}" type="presParOf" srcId="{CA2149C0-3E92-4443-B437-8384BF12A4DF}" destId="{BA9B15D8-1407-4E29-9864-9624E3FB96C0}" srcOrd="0" destOrd="0" presId="urn:microsoft.com/office/officeart/2008/layout/HexagonCluster"/>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ntroducción </a:t>
          </a:r>
          <a:endParaRPr lang="es-ES_tradnl" sz="2200" b="0" noProof="0" dirty="0">
            <a:solidFill>
              <a:schemeClr val="bg1">
                <a:lumMod val="85000"/>
              </a:schemeClr>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B0E3B9-BFF4-4296-A1A4-AE8881AFCDE0}">
      <dgm:prSet phldrT="[Text]" custT="1"/>
      <dgm:spPr/>
      <dgm:t>
        <a:bodyPr lIns="3474720" tIns="182880" bIns="182880" anchor="ctr" anchorCtr="0"/>
        <a:lstStyle/>
        <a:p>
          <a:pPr marL="228600" indent="0" algn="l" defTabSz="914400">
            <a:buNone/>
          </a:pPr>
          <a:endParaRPr lang="es-ES_tradnl" sz="2200" noProof="0" dirty="0">
            <a:solidFill>
              <a:schemeClr val="tx1"/>
            </a:solidFill>
            <a:latin typeface="Franklin Gothic Medium Cond" pitchFamily="34" charset="0"/>
          </a:endParaRPr>
        </a:p>
      </dgm:t>
    </dgm:pt>
    <dgm:pt modelId="{6AB60DBF-3AF2-4C08-A4D7-077DC8C11D46}" type="parTrans" cxnId="{490A39B0-89CA-4E5D-ACF1-764ABC1F0714}">
      <dgm:prSet/>
      <dgm:spPr/>
      <dgm:t>
        <a:bodyPr/>
        <a:lstStyle/>
        <a:p>
          <a:endParaRPr lang="es-EC"/>
        </a:p>
      </dgm:t>
    </dgm:pt>
    <dgm:pt modelId="{95E653E6-193F-4F24-BC70-294B6BC71B25}" type="sibTrans" cxnId="{490A39B0-89CA-4E5D-ACF1-764ABC1F0714}">
      <dgm:prSet/>
      <dgm:spPr/>
      <dgm:t>
        <a:bodyPr/>
        <a:lstStyle/>
        <a:p>
          <a:endParaRPr lang="es-EC"/>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Conclusiones</a:t>
          </a:r>
          <a:endParaRPr lang="es-ES_tradnl" sz="2200" b="0" noProof="0" dirty="0">
            <a:solidFill>
              <a:schemeClr val="bg1">
                <a:lumMod val="85000"/>
              </a:schemeClr>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mplementación</a:t>
          </a:r>
          <a:endParaRPr lang="es-ES_tradnl" sz="2200" b="0" noProof="0" dirty="0">
            <a:solidFill>
              <a:schemeClr val="bg1">
                <a:lumMod val="85000"/>
              </a:schemeClr>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C08F564C-468E-4EB4-8EEE-00E193AE7795}">
      <dgm:prSet custT="1"/>
      <dgm:spPr/>
      <dgm:t>
        <a:bodyPr/>
        <a:lstStyle/>
        <a:p>
          <a:pPr marL="0" indent="0"/>
          <a:r>
            <a:rPr lang="en-US" sz="2200" b="0" noProof="0" dirty="0" err="1" smtClean="0">
              <a:solidFill>
                <a:schemeClr val="bg1">
                  <a:lumMod val="85000"/>
                </a:schemeClr>
              </a:solidFill>
              <a:latin typeface="Franklin Gothic Medium Cond" pitchFamily="34" charset="0"/>
            </a:rPr>
            <a:t>Pruebas</a:t>
          </a:r>
          <a:r>
            <a:rPr lang="en-US" sz="2200" b="0" noProof="0" dirty="0" smtClean="0">
              <a:solidFill>
                <a:schemeClr val="bg1">
                  <a:lumMod val="85000"/>
                </a:schemeClr>
              </a:solidFill>
              <a:latin typeface="Franklin Gothic Medium Cond" pitchFamily="34" charset="0"/>
            </a:rPr>
            <a:t> y </a:t>
          </a:r>
          <a:r>
            <a:rPr lang="en-US" sz="2200" b="0" noProof="0" dirty="0" err="1" smtClean="0">
              <a:solidFill>
                <a:schemeClr val="bg1">
                  <a:lumMod val="85000"/>
                </a:schemeClr>
              </a:solidFill>
              <a:latin typeface="Franklin Gothic Medium Cond" pitchFamily="34" charset="0"/>
            </a:rPr>
            <a:t>Resultados</a:t>
          </a:r>
          <a:endParaRPr lang="en-US" sz="2200" b="0" noProof="0" dirty="0" smtClean="0">
            <a:solidFill>
              <a:schemeClr val="bg1">
                <a:lumMod val="85000"/>
              </a:schemeClr>
            </a:solidFill>
            <a:latin typeface="Franklin Gothic Medium Cond" pitchFamily="34" charset="0"/>
          </a:endParaRPr>
        </a:p>
      </dgm:t>
    </dgm:pt>
    <dgm:pt modelId="{6E287709-1768-429B-AC45-434D9FE93B4F}" type="sibTrans" cxnId="{35D82124-D811-4418-8CFB-50C789F889B4}">
      <dgm:prSet/>
      <dgm:spPr/>
      <dgm:t>
        <a:bodyPr/>
        <a:lstStyle/>
        <a:p>
          <a:endParaRPr lang="en-US"/>
        </a:p>
      </dgm:t>
    </dgm:pt>
    <dgm:pt modelId="{9F990D9B-B447-4D76-923F-864A719035BF}" type="parTrans" cxnId="{35D82124-D811-4418-8CFB-50C789F889B4}">
      <dgm:prSet/>
      <dgm:spPr/>
      <dgm:t>
        <a:bodyPr/>
        <a:lstStyle/>
        <a:p>
          <a:endParaRPr lang="en-US"/>
        </a:p>
      </dgm:t>
    </dgm:pt>
    <dgm:pt modelId="{ABBC8591-2C29-4B56-BA5F-6B0FA7E7EC7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Recomendaciones</a:t>
          </a:r>
          <a:endParaRPr lang="es-ES_tradnl" sz="2200" b="0" noProof="0" dirty="0">
            <a:solidFill>
              <a:schemeClr val="bg1">
                <a:lumMod val="85000"/>
              </a:schemeClr>
            </a:solidFill>
            <a:latin typeface="Franklin Gothic Medium Cond" pitchFamily="34" charset="0"/>
          </a:endParaRPr>
        </a:p>
      </dgm:t>
    </dgm:pt>
    <dgm:pt modelId="{934B54DB-1DE2-4074-A637-E03410B0469A}" type="parTrans" cxnId="{539F9218-DB17-4E0B-A1A2-60EF9F2F8C40}">
      <dgm:prSet/>
      <dgm:spPr/>
      <dgm:t>
        <a:bodyPr/>
        <a:lstStyle/>
        <a:p>
          <a:endParaRPr lang="en-US"/>
        </a:p>
      </dgm:t>
    </dgm:pt>
    <dgm:pt modelId="{34A6B2EE-2519-486B-A12D-AE48316AB084}" type="sibTrans" cxnId="{539F9218-DB17-4E0B-A1A2-60EF9F2F8C40}">
      <dgm:prSet/>
      <dgm:spPr/>
      <dgm:t>
        <a:bodyPr/>
        <a:lstStyle/>
        <a:p>
          <a:endParaRPr lang="en-US"/>
        </a:p>
      </dgm:t>
    </dgm:pt>
    <dgm:pt modelId="{B9DC1D83-16F0-4CB4-B600-8F08A5AEED44}">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Justificación</a:t>
          </a:r>
          <a:endParaRPr lang="es-ES_tradnl" sz="2200" b="0" noProof="0" dirty="0">
            <a:solidFill>
              <a:schemeClr val="tx1"/>
            </a:solidFill>
            <a:latin typeface="Franklin Gothic Medium Cond" pitchFamily="34" charset="0"/>
          </a:endParaRPr>
        </a:p>
      </dgm:t>
    </dgm:pt>
    <dgm:pt modelId="{52D457FE-9D0A-4821-9E6B-581FCF49CF82}" type="sibTrans" cxnId="{B56DC665-6B45-4426-8F92-33B98CCC2A1F}">
      <dgm:prSet/>
      <dgm:spPr/>
      <dgm:t>
        <a:bodyPr/>
        <a:lstStyle/>
        <a:p>
          <a:endParaRPr lang="es-EC"/>
        </a:p>
      </dgm:t>
    </dgm:pt>
    <dgm:pt modelId="{ACEB6FF2-234D-4B1B-94EA-1D822E55211F}" type="parTrans" cxnId="{B56DC665-6B45-4426-8F92-33B98CCC2A1F}">
      <dgm:prSet/>
      <dgm:spPr/>
      <dgm:t>
        <a:bodyPr/>
        <a:lstStyle/>
        <a:p>
          <a:endParaRPr lang="es-EC"/>
        </a:p>
      </dgm:t>
    </dgm:pt>
    <dgm:pt modelId="{BE7643DF-2B28-47FF-A730-9F4C4B0A3E36}">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Alcance</a:t>
          </a:r>
          <a:endParaRPr lang="es-ES_tradnl" sz="2200" b="0" noProof="0" dirty="0">
            <a:solidFill>
              <a:schemeClr val="bg1">
                <a:lumMod val="85000"/>
              </a:schemeClr>
            </a:solidFill>
            <a:latin typeface="Franklin Gothic Medium Cond" pitchFamily="34" charset="0"/>
          </a:endParaRPr>
        </a:p>
      </dgm:t>
    </dgm:pt>
    <dgm:pt modelId="{2B3C63B3-FA16-423B-B5E2-3B76515AFB1F}" type="parTrans" cxnId="{2E984D6B-813F-438A-ABDF-1DEBBAB1A69D}">
      <dgm:prSet/>
      <dgm:spPr/>
      <dgm:t>
        <a:bodyPr/>
        <a:lstStyle/>
        <a:p>
          <a:endParaRPr lang="es-ES"/>
        </a:p>
      </dgm:t>
    </dgm:pt>
    <dgm:pt modelId="{D03B2CC2-B05E-4EF2-B5CE-F62E767E3B58}" type="sibTrans" cxnId="{2E984D6B-813F-438A-ABDF-1DEBBAB1A69D}">
      <dgm:prSet/>
      <dgm:spPr/>
      <dgm:t>
        <a:bodyPr/>
        <a:lstStyle/>
        <a:p>
          <a:endParaRPr lang="es-ES"/>
        </a:p>
      </dgm:t>
    </dgm:pt>
    <dgm:pt modelId="{27A83E33-B647-48B9-BC45-6F404BC1E65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Diseño</a:t>
          </a:r>
          <a:endParaRPr lang="es-ES_tradnl" sz="2200" b="0" noProof="0" dirty="0">
            <a:solidFill>
              <a:schemeClr val="bg1">
                <a:lumMod val="85000"/>
              </a:schemeClr>
            </a:solidFill>
            <a:latin typeface="Franklin Gothic Medium Cond" pitchFamily="34" charset="0"/>
          </a:endParaRPr>
        </a:p>
      </dgm:t>
    </dgm:pt>
    <dgm:pt modelId="{5B2E7083-257A-4166-89DB-257D56146D07}" type="parTrans" cxnId="{E18260B8-A753-4A9B-84D3-F4402F3A381C}">
      <dgm:prSet/>
      <dgm:spPr/>
      <dgm:t>
        <a:bodyPr/>
        <a:lstStyle/>
        <a:p>
          <a:endParaRPr lang="es-ES"/>
        </a:p>
      </dgm:t>
    </dgm:pt>
    <dgm:pt modelId="{D2EDC5D0-10DD-4BE1-BB9A-50B6CD4B53D5}" type="sibTrans" cxnId="{E18260B8-A753-4A9B-84D3-F4402F3A381C}">
      <dgm:prSet/>
      <dgm:spPr/>
      <dgm:t>
        <a:bodyPr/>
        <a:lstStyle/>
        <a:p>
          <a:endParaRPr lang="es-ES"/>
        </a:p>
      </dgm:t>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862C54DB-8B3F-4B81-B687-7CCEE9670258}" type="presOf" srcId="{ABBC8591-2C29-4B56-BA5F-6B0FA7E7EC74}" destId="{C83FBA1B-B38F-437C-A4D7-414C5850125B}" srcOrd="0" destOrd="7" presId="urn:microsoft.com/office/officeart/2005/8/layout/vList2"/>
    <dgm:cxn modelId="{70E25923-9225-48A6-B3F7-953206D6C746}" type="presOf" srcId="{1C9D229C-3B55-4F47-BFED-734B9AEB7668}" destId="{C83FBA1B-B38F-437C-A4D7-414C5850125B}" srcOrd="0" destOrd="6" presId="urn:microsoft.com/office/officeart/2005/8/layout/vList2"/>
    <dgm:cxn modelId="{F475AD1E-60E1-44AF-B14B-40489788EAE7}" srcId="{D1ED71FB-F29A-4551-AB0C-C7A1788139BD}" destId="{1C9D229C-3B55-4F47-BFED-734B9AEB7668}" srcOrd="6" destOrd="0" parTransId="{A7DE0102-420D-472D-B41F-4D46834666F3}" sibTransId="{F3A3B565-7485-40C7-AFBC-0B399C9D7ADF}"/>
    <dgm:cxn modelId="{10EB0ABA-6826-4320-81F0-BBBC1EBC3A4F}" type="presOf" srcId="{B9DC1D83-16F0-4CB4-B600-8F08A5AEED44}" destId="{C83FBA1B-B38F-437C-A4D7-414C5850125B}" srcOrd="0" destOrd="1" presId="urn:microsoft.com/office/officeart/2005/8/layout/vList2"/>
    <dgm:cxn modelId="{2E984D6B-813F-438A-ABDF-1DEBBAB1A69D}" srcId="{D1ED71FB-F29A-4551-AB0C-C7A1788139BD}" destId="{BE7643DF-2B28-47FF-A730-9F4C4B0A3E36}" srcOrd="2" destOrd="0" parTransId="{2B3C63B3-FA16-423B-B5E2-3B76515AFB1F}" sibTransId="{D03B2CC2-B05E-4EF2-B5CE-F62E767E3B58}"/>
    <dgm:cxn modelId="{E07372D8-A618-496F-8C91-84744B077574}" srcId="{66648E1C-5979-4E96-9B11-19BBA834C7B8}" destId="{D1ED71FB-F29A-4551-AB0C-C7A1788139BD}" srcOrd="0" destOrd="0" parTransId="{6E434B21-E687-4146-A575-01681DBBBC41}" sibTransId="{16C4C80D-00D1-443C-A969-4489A814F229}"/>
    <dgm:cxn modelId="{8BE7342B-16D5-43EB-9771-F6F5D956F9E7}" type="presOf" srcId="{BE7643DF-2B28-47FF-A730-9F4C4B0A3E36}" destId="{C83FBA1B-B38F-437C-A4D7-414C5850125B}" srcOrd="0" destOrd="2" presId="urn:microsoft.com/office/officeart/2005/8/layout/vList2"/>
    <dgm:cxn modelId="{DC7CF620-4C53-49E0-8B55-E0C75538D718}" type="presOf" srcId="{5B3A6A8A-E771-4D31-9211-6426EC1D3009}" destId="{C83FBA1B-B38F-437C-A4D7-414C5850125B}" srcOrd="0" destOrd="0" presId="urn:microsoft.com/office/officeart/2005/8/layout/vList2"/>
    <dgm:cxn modelId="{B56DC665-6B45-4426-8F92-33B98CCC2A1F}" srcId="{D1ED71FB-F29A-4551-AB0C-C7A1788139BD}" destId="{B9DC1D83-16F0-4CB4-B600-8F08A5AEED44}" srcOrd="1" destOrd="0" parTransId="{ACEB6FF2-234D-4B1B-94EA-1D822E55211F}" sibTransId="{52D457FE-9D0A-4821-9E6B-581FCF49CF82}"/>
    <dgm:cxn modelId="{811EEE8F-12DA-4C7E-9A1A-0B2F756496BF}" type="presOf" srcId="{66648E1C-5979-4E96-9B11-19BBA834C7B8}" destId="{064591C5-3136-44E9-8DD7-FC67AC975F92}" srcOrd="0" destOrd="0" presId="urn:microsoft.com/office/officeart/2005/8/layout/vList2"/>
    <dgm:cxn modelId="{46FE0128-97E4-41C0-AFEF-95E7DF075D81}" type="presOf" srcId="{27A83E33-B647-48B9-BC45-6F404BC1E659}" destId="{C83FBA1B-B38F-437C-A4D7-414C5850125B}" srcOrd="0" destOrd="3" presId="urn:microsoft.com/office/officeart/2005/8/layout/vList2"/>
    <dgm:cxn modelId="{84EDA9F8-4B9E-454D-84D6-13E56B79738F}" srcId="{D1ED71FB-F29A-4551-AB0C-C7A1788139BD}" destId="{5B3A6A8A-E771-4D31-9211-6426EC1D3009}" srcOrd="0" destOrd="0" parTransId="{89C15884-2459-4268-8F6B-CF75D9C5CD8B}" sibTransId="{C7284EAD-E7F8-47F8-80AA-3DB5EE7910A7}"/>
    <dgm:cxn modelId="{E18260B8-A753-4A9B-84D3-F4402F3A381C}" srcId="{D1ED71FB-F29A-4551-AB0C-C7A1788139BD}" destId="{27A83E33-B647-48B9-BC45-6F404BC1E659}" srcOrd="3" destOrd="0" parTransId="{5B2E7083-257A-4166-89DB-257D56146D07}" sibTransId="{D2EDC5D0-10DD-4BE1-BB9A-50B6CD4B53D5}"/>
    <dgm:cxn modelId="{35D82124-D811-4418-8CFB-50C789F889B4}" srcId="{D1ED71FB-F29A-4551-AB0C-C7A1788139BD}" destId="{C08F564C-468E-4EB4-8EEE-00E193AE7795}" srcOrd="5" destOrd="0" parTransId="{9F990D9B-B447-4D76-923F-864A719035BF}" sibTransId="{6E287709-1768-429B-AC45-434D9FE93B4F}"/>
    <dgm:cxn modelId="{26328575-BE21-485F-B268-4B4F8031BAFD}" type="presOf" srcId="{EFA20059-042E-4154-8F51-0BB43FF8AAFA}" destId="{C83FBA1B-B38F-437C-A4D7-414C5850125B}" srcOrd="0" destOrd="4" presId="urn:microsoft.com/office/officeart/2005/8/layout/vList2"/>
    <dgm:cxn modelId="{D533C196-E116-4ECB-83B0-B6FADEE89DD5}" type="presOf" srcId="{1CB0E3B9-BFF4-4296-A1A4-AE8881AFCDE0}" destId="{C83FBA1B-B38F-437C-A4D7-414C5850125B}" srcOrd="0" destOrd="8" presId="urn:microsoft.com/office/officeart/2005/8/layout/vList2"/>
    <dgm:cxn modelId="{490A39B0-89CA-4E5D-ACF1-764ABC1F0714}" srcId="{D1ED71FB-F29A-4551-AB0C-C7A1788139BD}" destId="{1CB0E3B9-BFF4-4296-A1A4-AE8881AFCDE0}" srcOrd="8" destOrd="0" parTransId="{6AB60DBF-3AF2-4C08-A4D7-077DC8C11D46}" sibTransId="{95E653E6-193F-4F24-BC70-294B6BC71B25}"/>
    <dgm:cxn modelId="{539F9218-DB17-4E0B-A1A2-60EF9F2F8C40}" srcId="{D1ED71FB-F29A-4551-AB0C-C7A1788139BD}" destId="{ABBC8591-2C29-4B56-BA5F-6B0FA7E7EC74}" srcOrd="7" destOrd="0" parTransId="{934B54DB-1DE2-4074-A637-E03410B0469A}" sibTransId="{34A6B2EE-2519-486B-A12D-AE48316AB084}"/>
    <dgm:cxn modelId="{52DC3119-5454-4AC7-AE78-5E21171EF640}" type="presOf" srcId="{C08F564C-468E-4EB4-8EEE-00E193AE7795}" destId="{C83FBA1B-B38F-437C-A4D7-414C5850125B}" srcOrd="0" destOrd="5" presId="urn:microsoft.com/office/officeart/2005/8/layout/vList2"/>
    <dgm:cxn modelId="{9716DECF-2087-4413-901C-3F6C097C46BE}" srcId="{D1ED71FB-F29A-4551-AB0C-C7A1788139BD}" destId="{EFA20059-042E-4154-8F51-0BB43FF8AAFA}" srcOrd="4" destOrd="0" parTransId="{2F25E545-4515-4CD4-8D13-81E1A0A860CA}" sibTransId="{9620A45F-785F-4829-9A32-1927A2B83602}"/>
    <dgm:cxn modelId="{35C0AF55-1463-4811-B9E2-719820539139}" type="presOf" srcId="{D1ED71FB-F29A-4551-AB0C-C7A1788139BD}" destId="{9D570E31-9E0C-460C-A8AB-7B42020FAA41}" srcOrd="0" destOrd="0" presId="urn:microsoft.com/office/officeart/2005/8/layout/vList2"/>
    <dgm:cxn modelId="{2E18776C-EBCA-45E6-A49B-114424DDB087}" type="presParOf" srcId="{064591C5-3136-44E9-8DD7-FC67AC975F92}" destId="{9D570E31-9E0C-460C-A8AB-7B42020FAA41}" srcOrd="0" destOrd="0" presId="urn:microsoft.com/office/officeart/2005/8/layout/vList2"/>
    <dgm:cxn modelId="{DF6A189F-BC53-4F66-9F95-C7390634B04D}"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ntroducción </a:t>
          </a:r>
          <a:endParaRPr lang="es-ES_tradnl" sz="2200" b="0" noProof="0" dirty="0">
            <a:solidFill>
              <a:schemeClr val="bg1">
                <a:lumMod val="85000"/>
              </a:schemeClr>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B0E3B9-BFF4-4296-A1A4-AE8881AFCDE0}">
      <dgm:prSet phldrT="[Text]" custT="1"/>
      <dgm:spPr/>
      <dgm:t>
        <a:bodyPr lIns="3474720" tIns="182880" bIns="182880" anchor="ctr" anchorCtr="0"/>
        <a:lstStyle/>
        <a:p>
          <a:pPr marL="228600" indent="0" algn="l" defTabSz="914400">
            <a:buNone/>
          </a:pPr>
          <a:endParaRPr lang="es-ES_tradnl" sz="2200" noProof="0" dirty="0">
            <a:solidFill>
              <a:schemeClr val="tx1"/>
            </a:solidFill>
            <a:latin typeface="Franklin Gothic Medium Cond" pitchFamily="34" charset="0"/>
          </a:endParaRPr>
        </a:p>
      </dgm:t>
    </dgm:pt>
    <dgm:pt modelId="{6AB60DBF-3AF2-4C08-A4D7-077DC8C11D46}" type="parTrans" cxnId="{490A39B0-89CA-4E5D-ACF1-764ABC1F0714}">
      <dgm:prSet/>
      <dgm:spPr/>
      <dgm:t>
        <a:bodyPr/>
        <a:lstStyle/>
        <a:p>
          <a:endParaRPr lang="es-EC"/>
        </a:p>
      </dgm:t>
    </dgm:pt>
    <dgm:pt modelId="{95E653E6-193F-4F24-BC70-294B6BC71B25}" type="sibTrans" cxnId="{490A39B0-89CA-4E5D-ACF1-764ABC1F0714}">
      <dgm:prSet/>
      <dgm:spPr/>
      <dgm:t>
        <a:bodyPr/>
        <a:lstStyle/>
        <a:p>
          <a:endParaRPr lang="es-EC"/>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Conclusiones</a:t>
          </a:r>
          <a:endParaRPr lang="es-ES_tradnl" sz="2200" b="0" noProof="0" dirty="0">
            <a:solidFill>
              <a:schemeClr val="bg1">
                <a:lumMod val="85000"/>
              </a:schemeClr>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mplementación</a:t>
          </a:r>
          <a:endParaRPr lang="es-ES_tradnl" sz="2200" b="0" noProof="0" dirty="0">
            <a:solidFill>
              <a:schemeClr val="bg1">
                <a:lumMod val="85000"/>
              </a:schemeClr>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C08F564C-468E-4EB4-8EEE-00E193AE7795}">
      <dgm:prSet custT="1"/>
      <dgm:spPr/>
      <dgm:t>
        <a:bodyPr/>
        <a:lstStyle/>
        <a:p>
          <a:pPr marL="0" indent="0"/>
          <a:r>
            <a:rPr lang="en-US" sz="2200" b="0" noProof="0" dirty="0" err="1" smtClean="0">
              <a:solidFill>
                <a:schemeClr val="bg1">
                  <a:lumMod val="85000"/>
                </a:schemeClr>
              </a:solidFill>
              <a:latin typeface="Franklin Gothic Medium Cond" pitchFamily="34" charset="0"/>
            </a:rPr>
            <a:t>Pruebas</a:t>
          </a:r>
          <a:r>
            <a:rPr lang="en-US" sz="2200" b="0" noProof="0" dirty="0" smtClean="0">
              <a:solidFill>
                <a:schemeClr val="bg1">
                  <a:lumMod val="85000"/>
                </a:schemeClr>
              </a:solidFill>
              <a:latin typeface="Franklin Gothic Medium Cond" pitchFamily="34" charset="0"/>
            </a:rPr>
            <a:t> y </a:t>
          </a:r>
          <a:r>
            <a:rPr lang="en-US" sz="2200" b="0" noProof="0" dirty="0" err="1" smtClean="0">
              <a:solidFill>
                <a:schemeClr val="bg1">
                  <a:lumMod val="85000"/>
                </a:schemeClr>
              </a:solidFill>
              <a:latin typeface="Franklin Gothic Medium Cond" pitchFamily="34" charset="0"/>
            </a:rPr>
            <a:t>Resultados</a:t>
          </a:r>
          <a:endParaRPr lang="en-US" sz="2200" b="0" noProof="0" dirty="0" smtClean="0">
            <a:solidFill>
              <a:schemeClr val="bg1">
                <a:lumMod val="85000"/>
              </a:schemeClr>
            </a:solidFill>
            <a:latin typeface="Franklin Gothic Medium Cond" pitchFamily="34" charset="0"/>
          </a:endParaRPr>
        </a:p>
      </dgm:t>
    </dgm:pt>
    <dgm:pt modelId="{6E287709-1768-429B-AC45-434D9FE93B4F}" type="sibTrans" cxnId="{35D82124-D811-4418-8CFB-50C789F889B4}">
      <dgm:prSet/>
      <dgm:spPr/>
      <dgm:t>
        <a:bodyPr/>
        <a:lstStyle/>
        <a:p>
          <a:endParaRPr lang="en-US"/>
        </a:p>
      </dgm:t>
    </dgm:pt>
    <dgm:pt modelId="{9F990D9B-B447-4D76-923F-864A719035BF}" type="parTrans" cxnId="{35D82124-D811-4418-8CFB-50C789F889B4}">
      <dgm:prSet/>
      <dgm:spPr/>
      <dgm:t>
        <a:bodyPr/>
        <a:lstStyle/>
        <a:p>
          <a:endParaRPr lang="en-US"/>
        </a:p>
      </dgm:t>
    </dgm:pt>
    <dgm:pt modelId="{ABBC8591-2C29-4B56-BA5F-6B0FA7E7EC7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Recomendaciones</a:t>
          </a:r>
          <a:endParaRPr lang="es-ES_tradnl" sz="2200" b="0" noProof="0" dirty="0">
            <a:solidFill>
              <a:schemeClr val="bg1">
                <a:lumMod val="85000"/>
              </a:schemeClr>
            </a:solidFill>
            <a:latin typeface="Franklin Gothic Medium Cond" pitchFamily="34" charset="0"/>
          </a:endParaRPr>
        </a:p>
      </dgm:t>
    </dgm:pt>
    <dgm:pt modelId="{934B54DB-1DE2-4074-A637-E03410B0469A}" type="parTrans" cxnId="{539F9218-DB17-4E0B-A1A2-60EF9F2F8C40}">
      <dgm:prSet/>
      <dgm:spPr/>
      <dgm:t>
        <a:bodyPr/>
        <a:lstStyle/>
        <a:p>
          <a:endParaRPr lang="en-US"/>
        </a:p>
      </dgm:t>
    </dgm:pt>
    <dgm:pt modelId="{34A6B2EE-2519-486B-A12D-AE48316AB084}" type="sibTrans" cxnId="{539F9218-DB17-4E0B-A1A2-60EF9F2F8C40}">
      <dgm:prSet/>
      <dgm:spPr/>
      <dgm:t>
        <a:bodyPr/>
        <a:lstStyle/>
        <a:p>
          <a:endParaRPr lang="en-US"/>
        </a:p>
      </dgm:t>
    </dgm:pt>
    <dgm:pt modelId="{B9DC1D83-16F0-4CB4-B600-8F08A5AEED44}">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Alcance</a:t>
          </a:r>
          <a:endParaRPr lang="es-ES_tradnl" sz="2200" b="0" noProof="0" dirty="0">
            <a:solidFill>
              <a:schemeClr val="tx1"/>
            </a:solidFill>
            <a:latin typeface="Franklin Gothic Medium Cond" pitchFamily="34" charset="0"/>
          </a:endParaRPr>
        </a:p>
      </dgm:t>
    </dgm:pt>
    <dgm:pt modelId="{52D457FE-9D0A-4821-9E6B-581FCF49CF82}" type="sibTrans" cxnId="{B56DC665-6B45-4426-8F92-33B98CCC2A1F}">
      <dgm:prSet/>
      <dgm:spPr/>
      <dgm:t>
        <a:bodyPr/>
        <a:lstStyle/>
        <a:p>
          <a:endParaRPr lang="es-EC"/>
        </a:p>
      </dgm:t>
    </dgm:pt>
    <dgm:pt modelId="{ACEB6FF2-234D-4B1B-94EA-1D822E55211F}" type="parTrans" cxnId="{B56DC665-6B45-4426-8F92-33B98CCC2A1F}">
      <dgm:prSet/>
      <dgm:spPr/>
      <dgm:t>
        <a:bodyPr/>
        <a:lstStyle/>
        <a:p>
          <a:endParaRPr lang="es-EC"/>
        </a:p>
      </dgm:t>
    </dgm:pt>
    <dgm:pt modelId="{27A83E33-B647-48B9-BC45-6F404BC1E65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Diseño</a:t>
          </a:r>
          <a:endParaRPr lang="es-ES_tradnl" sz="2200" b="0" noProof="0" dirty="0">
            <a:solidFill>
              <a:schemeClr val="bg1">
                <a:lumMod val="85000"/>
              </a:schemeClr>
            </a:solidFill>
            <a:latin typeface="Franklin Gothic Medium Cond" pitchFamily="34" charset="0"/>
          </a:endParaRPr>
        </a:p>
      </dgm:t>
    </dgm:pt>
    <dgm:pt modelId="{5B2E7083-257A-4166-89DB-257D56146D07}" type="parTrans" cxnId="{E18260B8-A753-4A9B-84D3-F4402F3A381C}">
      <dgm:prSet/>
      <dgm:spPr/>
      <dgm:t>
        <a:bodyPr/>
        <a:lstStyle/>
        <a:p>
          <a:endParaRPr lang="es-ES"/>
        </a:p>
      </dgm:t>
    </dgm:pt>
    <dgm:pt modelId="{D2EDC5D0-10DD-4BE1-BB9A-50B6CD4B53D5}" type="sibTrans" cxnId="{E18260B8-A753-4A9B-84D3-F4402F3A381C}">
      <dgm:prSet/>
      <dgm:spPr/>
      <dgm:t>
        <a:bodyPr/>
        <a:lstStyle/>
        <a:p>
          <a:endParaRPr lang="es-ES"/>
        </a:p>
      </dgm:t>
    </dgm:pt>
    <dgm:pt modelId="{0A5B1617-7BE7-4D28-8923-6985FA5164D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Justificación</a:t>
          </a:r>
          <a:endParaRPr lang="es-ES_tradnl" sz="2200" b="0" noProof="0" dirty="0">
            <a:solidFill>
              <a:schemeClr val="bg1">
                <a:lumMod val="85000"/>
              </a:schemeClr>
            </a:solidFill>
            <a:latin typeface="Franklin Gothic Medium Cond" pitchFamily="34" charset="0"/>
          </a:endParaRPr>
        </a:p>
      </dgm:t>
    </dgm:pt>
    <dgm:pt modelId="{636EE8F6-41C3-47C9-AAAD-ED3C50B741DF}" type="parTrans" cxnId="{D02DCD99-F8B6-4366-BED3-9E3BC3FDBB6E}">
      <dgm:prSet/>
      <dgm:spPr/>
    </dgm:pt>
    <dgm:pt modelId="{24186B5B-F36A-4C17-9FA6-B937D1C01638}" type="sibTrans" cxnId="{D02DCD99-F8B6-4366-BED3-9E3BC3FDBB6E}">
      <dgm:prSet/>
      <dgm:spPr/>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E18260B8-A753-4A9B-84D3-F4402F3A381C}" srcId="{D1ED71FB-F29A-4551-AB0C-C7A1788139BD}" destId="{27A83E33-B647-48B9-BC45-6F404BC1E659}" srcOrd="3" destOrd="0" parTransId="{5B2E7083-257A-4166-89DB-257D56146D07}" sibTransId="{D2EDC5D0-10DD-4BE1-BB9A-50B6CD4B53D5}"/>
    <dgm:cxn modelId="{811EEE8F-12DA-4C7E-9A1A-0B2F756496BF}" type="presOf" srcId="{66648E1C-5979-4E96-9B11-19BBA834C7B8}" destId="{064591C5-3136-44E9-8DD7-FC67AC975F92}" srcOrd="0" destOrd="0" presId="urn:microsoft.com/office/officeart/2005/8/layout/vList2"/>
    <dgm:cxn modelId="{26328575-BE21-485F-B268-4B4F8031BAFD}" type="presOf" srcId="{EFA20059-042E-4154-8F51-0BB43FF8AAFA}" destId="{C83FBA1B-B38F-437C-A4D7-414C5850125B}" srcOrd="0" destOrd="4" presId="urn:microsoft.com/office/officeart/2005/8/layout/vList2"/>
    <dgm:cxn modelId="{539F9218-DB17-4E0B-A1A2-60EF9F2F8C40}" srcId="{D1ED71FB-F29A-4551-AB0C-C7A1788139BD}" destId="{ABBC8591-2C29-4B56-BA5F-6B0FA7E7EC74}" srcOrd="7" destOrd="0" parTransId="{934B54DB-1DE2-4074-A637-E03410B0469A}" sibTransId="{34A6B2EE-2519-486B-A12D-AE48316AB084}"/>
    <dgm:cxn modelId="{F475AD1E-60E1-44AF-B14B-40489788EAE7}" srcId="{D1ED71FB-F29A-4551-AB0C-C7A1788139BD}" destId="{1C9D229C-3B55-4F47-BFED-734B9AEB7668}" srcOrd="6" destOrd="0" parTransId="{A7DE0102-420D-472D-B41F-4D46834666F3}" sibTransId="{F3A3B565-7485-40C7-AFBC-0B399C9D7ADF}"/>
    <dgm:cxn modelId="{862C54DB-8B3F-4B81-B687-7CCEE9670258}" type="presOf" srcId="{ABBC8591-2C29-4B56-BA5F-6B0FA7E7EC74}" destId="{C83FBA1B-B38F-437C-A4D7-414C5850125B}" srcOrd="0" destOrd="7" presId="urn:microsoft.com/office/officeart/2005/8/layout/vList2"/>
    <dgm:cxn modelId="{84EDA9F8-4B9E-454D-84D6-13E56B79738F}" srcId="{D1ED71FB-F29A-4551-AB0C-C7A1788139BD}" destId="{5B3A6A8A-E771-4D31-9211-6426EC1D3009}" srcOrd="0" destOrd="0" parTransId="{89C15884-2459-4268-8F6B-CF75D9C5CD8B}" sibTransId="{C7284EAD-E7F8-47F8-80AA-3DB5EE7910A7}"/>
    <dgm:cxn modelId="{9716DECF-2087-4413-901C-3F6C097C46BE}" srcId="{D1ED71FB-F29A-4551-AB0C-C7A1788139BD}" destId="{EFA20059-042E-4154-8F51-0BB43FF8AAFA}" srcOrd="4" destOrd="0" parTransId="{2F25E545-4515-4CD4-8D13-81E1A0A860CA}" sibTransId="{9620A45F-785F-4829-9A32-1927A2B83602}"/>
    <dgm:cxn modelId="{46FE0128-97E4-41C0-AFEF-95E7DF075D81}" type="presOf" srcId="{27A83E33-B647-48B9-BC45-6F404BC1E659}" destId="{C83FBA1B-B38F-437C-A4D7-414C5850125B}" srcOrd="0" destOrd="3" presId="urn:microsoft.com/office/officeart/2005/8/layout/vList2"/>
    <dgm:cxn modelId="{52DC3119-5454-4AC7-AE78-5E21171EF640}" type="presOf" srcId="{C08F564C-468E-4EB4-8EEE-00E193AE7795}" destId="{C83FBA1B-B38F-437C-A4D7-414C5850125B}" srcOrd="0" destOrd="5" presId="urn:microsoft.com/office/officeart/2005/8/layout/vList2"/>
    <dgm:cxn modelId="{D02DCD99-F8B6-4366-BED3-9E3BC3FDBB6E}" srcId="{D1ED71FB-F29A-4551-AB0C-C7A1788139BD}" destId="{0A5B1617-7BE7-4D28-8923-6985FA5164D4}" srcOrd="1" destOrd="0" parTransId="{636EE8F6-41C3-47C9-AAAD-ED3C50B741DF}" sibTransId="{24186B5B-F36A-4C17-9FA6-B937D1C01638}"/>
    <dgm:cxn modelId="{35D82124-D811-4418-8CFB-50C789F889B4}" srcId="{D1ED71FB-F29A-4551-AB0C-C7A1788139BD}" destId="{C08F564C-468E-4EB4-8EEE-00E193AE7795}" srcOrd="5" destOrd="0" parTransId="{9F990D9B-B447-4D76-923F-864A719035BF}" sibTransId="{6E287709-1768-429B-AC45-434D9FE93B4F}"/>
    <dgm:cxn modelId="{B56DC665-6B45-4426-8F92-33B98CCC2A1F}" srcId="{D1ED71FB-F29A-4551-AB0C-C7A1788139BD}" destId="{B9DC1D83-16F0-4CB4-B600-8F08A5AEED44}" srcOrd="2" destOrd="0" parTransId="{ACEB6FF2-234D-4B1B-94EA-1D822E55211F}" sibTransId="{52D457FE-9D0A-4821-9E6B-581FCF49CF82}"/>
    <dgm:cxn modelId="{D533C196-E116-4ECB-83B0-B6FADEE89DD5}" type="presOf" srcId="{1CB0E3B9-BFF4-4296-A1A4-AE8881AFCDE0}" destId="{C83FBA1B-B38F-437C-A4D7-414C5850125B}" srcOrd="0" destOrd="8" presId="urn:microsoft.com/office/officeart/2005/8/layout/vList2"/>
    <dgm:cxn modelId="{E07372D8-A618-496F-8C91-84744B077574}" srcId="{66648E1C-5979-4E96-9B11-19BBA834C7B8}" destId="{D1ED71FB-F29A-4551-AB0C-C7A1788139BD}" srcOrd="0" destOrd="0" parTransId="{6E434B21-E687-4146-A575-01681DBBBC41}" sibTransId="{16C4C80D-00D1-443C-A969-4489A814F229}"/>
    <dgm:cxn modelId="{10EB0ABA-6826-4320-81F0-BBBC1EBC3A4F}" type="presOf" srcId="{B9DC1D83-16F0-4CB4-B600-8F08A5AEED44}" destId="{C83FBA1B-B38F-437C-A4D7-414C5850125B}" srcOrd="0" destOrd="2" presId="urn:microsoft.com/office/officeart/2005/8/layout/vList2"/>
    <dgm:cxn modelId="{490A39B0-89CA-4E5D-ACF1-764ABC1F0714}" srcId="{D1ED71FB-F29A-4551-AB0C-C7A1788139BD}" destId="{1CB0E3B9-BFF4-4296-A1A4-AE8881AFCDE0}" srcOrd="8" destOrd="0" parTransId="{6AB60DBF-3AF2-4C08-A4D7-077DC8C11D46}" sibTransId="{95E653E6-193F-4F24-BC70-294B6BC71B25}"/>
    <dgm:cxn modelId="{05E749C7-BEB8-4F1B-974A-C5016407B17F}" type="presOf" srcId="{0A5B1617-7BE7-4D28-8923-6985FA5164D4}" destId="{C83FBA1B-B38F-437C-A4D7-414C5850125B}" srcOrd="0" destOrd="1" presId="urn:microsoft.com/office/officeart/2005/8/layout/vList2"/>
    <dgm:cxn modelId="{35C0AF55-1463-4811-B9E2-719820539139}" type="presOf" srcId="{D1ED71FB-F29A-4551-AB0C-C7A1788139BD}" destId="{9D570E31-9E0C-460C-A8AB-7B42020FAA41}" srcOrd="0" destOrd="0" presId="urn:microsoft.com/office/officeart/2005/8/layout/vList2"/>
    <dgm:cxn modelId="{70E25923-9225-48A6-B3F7-953206D6C746}" type="presOf" srcId="{1C9D229C-3B55-4F47-BFED-734B9AEB7668}" destId="{C83FBA1B-B38F-437C-A4D7-414C5850125B}" srcOrd="0" destOrd="6" presId="urn:microsoft.com/office/officeart/2005/8/layout/vList2"/>
    <dgm:cxn modelId="{DC7CF620-4C53-49E0-8B55-E0C75538D718}" type="presOf" srcId="{5B3A6A8A-E771-4D31-9211-6426EC1D3009}" destId="{C83FBA1B-B38F-437C-A4D7-414C5850125B}" srcOrd="0" destOrd="0" presId="urn:microsoft.com/office/officeart/2005/8/layout/vList2"/>
    <dgm:cxn modelId="{2E18776C-EBCA-45E6-A49B-114424DDB087}" type="presParOf" srcId="{064591C5-3136-44E9-8DD7-FC67AC975F92}" destId="{9D570E31-9E0C-460C-A8AB-7B42020FAA41}" srcOrd="0" destOrd="0" presId="urn:microsoft.com/office/officeart/2005/8/layout/vList2"/>
    <dgm:cxn modelId="{DF6A189F-BC53-4F66-9F95-C7390634B04D}"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ntroducción </a:t>
          </a:r>
          <a:endParaRPr lang="es-ES_tradnl" sz="2200" b="0" noProof="0" dirty="0">
            <a:solidFill>
              <a:schemeClr val="bg1">
                <a:lumMod val="85000"/>
              </a:schemeClr>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B0E3B9-BFF4-4296-A1A4-AE8881AFCDE0}">
      <dgm:prSet phldrT="[Text]" custT="1"/>
      <dgm:spPr/>
      <dgm:t>
        <a:bodyPr lIns="3474720" tIns="182880" bIns="182880" anchor="ctr" anchorCtr="0"/>
        <a:lstStyle/>
        <a:p>
          <a:pPr marL="228600" indent="0" algn="l" defTabSz="914400">
            <a:buNone/>
          </a:pPr>
          <a:endParaRPr lang="es-ES_tradnl" sz="2200" noProof="0" dirty="0">
            <a:solidFill>
              <a:schemeClr val="tx1"/>
            </a:solidFill>
            <a:latin typeface="Franklin Gothic Medium Cond" pitchFamily="34" charset="0"/>
          </a:endParaRPr>
        </a:p>
      </dgm:t>
    </dgm:pt>
    <dgm:pt modelId="{6AB60DBF-3AF2-4C08-A4D7-077DC8C11D46}" type="parTrans" cxnId="{490A39B0-89CA-4E5D-ACF1-764ABC1F0714}">
      <dgm:prSet/>
      <dgm:spPr/>
      <dgm:t>
        <a:bodyPr/>
        <a:lstStyle/>
        <a:p>
          <a:endParaRPr lang="es-EC"/>
        </a:p>
      </dgm:t>
    </dgm:pt>
    <dgm:pt modelId="{95E653E6-193F-4F24-BC70-294B6BC71B25}" type="sibTrans" cxnId="{490A39B0-89CA-4E5D-ACF1-764ABC1F0714}">
      <dgm:prSet/>
      <dgm:spPr/>
      <dgm:t>
        <a:bodyPr/>
        <a:lstStyle/>
        <a:p>
          <a:endParaRPr lang="es-EC"/>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Conclusiones</a:t>
          </a:r>
          <a:endParaRPr lang="es-ES_tradnl" sz="2200" b="0" noProof="0" dirty="0">
            <a:solidFill>
              <a:schemeClr val="bg1">
                <a:lumMod val="85000"/>
              </a:schemeClr>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mplementación</a:t>
          </a:r>
          <a:endParaRPr lang="es-ES_tradnl" sz="2200" b="0" noProof="0" dirty="0">
            <a:solidFill>
              <a:schemeClr val="bg1">
                <a:lumMod val="85000"/>
              </a:schemeClr>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C08F564C-468E-4EB4-8EEE-00E193AE7795}">
      <dgm:prSet custT="1"/>
      <dgm:spPr/>
      <dgm:t>
        <a:bodyPr/>
        <a:lstStyle/>
        <a:p>
          <a:pPr marL="0" indent="0"/>
          <a:r>
            <a:rPr lang="en-US" sz="2200" b="0" noProof="0" dirty="0" err="1" smtClean="0">
              <a:solidFill>
                <a:schemeClr val="bg1">
                  <a:lumMod val="85000"/>
                </a:schemeClr>
              </a:solidFill>
              <a:latin typeface="Franklin Gothic Medium Cond" pitchFamily="34" charset="0"/>
            </a:rPr>
            <a:t>Pruebas</a:t>
          </a:r>
          <a:r>
            <a:rPr lang="en-US" sz="2200" b="0" noProof="0" dirty="0" smtClean="0">
              <a:solidFill>
                <a:schemeClr val="bg1">
                  <a:lumMod val="85000"/>
                </a:schemeClr>
              </a:solidFill>
              <a:latin typeface="Franklin Gothic Medium Cond" pitchFamily="34" charset="0"/>
            </a:rPr>
            <a:t> y </a:t>
          </a:r>
          <a:r>
            <a:rPr lang="en-US" sz="2200" b="0" noProof="0" dirty="0" err="1" smtClean="0">
              <a:solidFill>
                <a:schemeClr val="bg1">
                  <a:lumMod val="85000"/>
                </a:schemeClr>
              </a:solidFill>
              <a:latin typeface="Franklin Gothic Medium Cond" pitchFamily="34" charset="0"/>
            </a:rPr>
            <a:t>Resultados</a:t>
          </a:r>
          <a:endParaRPr lang="en-US" sz="2200" b="0" noProof="0" dirty="0" smtClean="0">
            <a:solidFill>
              <a:schemeClr val="bg1">
                <a:lumMod val="85000"/>
              </a:schemeClr>
            </a:solidFill>
            <a:latin typeface="Franklin Gothic Medium Cond" pitchFamily="34" charset="0"/>
          </a:endParaRPr>
        </a:p>
      </dgm:t>
    </dgm:pt>
    <dgm:pt modelId="{6E287709-1768-429B-AC45-434D9FE93B4F}" type="sibTrans" cxnId="{35D82124-D811-4418-8CFB-50C789F889B4}">
      <dgm:prSet/>
      <dgm:spPr/>
      <dgm:t>
        <a:bodyPr/>
        <a:lstStyle/>
        <a:p>
          <a:endParaRPr lang="en-US"/>
        </a:p>
      </dgm:t>
    </dgm:pt>
    <dgm:pt modelId="{9F990D9B-B447-4D76-923F-864A719035BF}" type="parTrans" cxnId="{35D82124-D811-4418-8CFB-50C789F889B4}">
      <dgm:prSet/>
      <dgm:spPr/>
      <dgm:t>
        <a:bodyPr/>
        <a:lstStyle/>
        <a:p>
          <a:endParaRPr lang="en-US"/>
        </a:p>
      </dgm:t>
    </dgm:pt>
    <dgm:pt modelId="{ABBC8591-2C29-4B56-BA5F-6B0FA7E7EC7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Recomendaciones</a:t>
          </a:r>
          <a:endParaRPr lang="es-ES_tradnl" sz="2200" b="0" noProof="0" dirty="0">
            <a:solidFill>
              <a:schemeClr val="bg1">
                <a:lumMod val="85000"/>
              </a:schemeClr>
            </a:solidFill>
            <a:latin typeface="Franklin Gothic Medium Cond" pitchFamily="34" charset="0"/>
          </a:endParaRPr>
        </a:p>
      </dgm:t>
    </dgm:pt>
    <dgm:pt modelId="{934B54DB-1DE2-4074-A637-E03410B0469A}" type="parTrans" cxnId="{539F9218-DB17-4E0B-A1A2-60EF9F2F8C40}">
      <dgm:prSet/>
      <dgm:spPr/>
      <dgm:t>
        <a:bodyPr/>
        <a:lstStyle/>
        <a:p>
          <a:endParaRPr lang="en-US"/>
        </a:p>
      </dgm:t>
    </dgm:pt>
    <dgm:pt modelId="{34A6B2EE-2519-486B-A12D-AE48316AB084}" type="sibTrans" cxnId="{539F9218-DB17-4E0B-A1A2-60EF9F2F8C40}">
      <dgm:prSet/>
      <dgm:spPr/>
      <dgm:t>
        <a:bodyPr/>
        <a:lstStyle/>
        <a:p>
          <a:endParaRPr lang="en-US"/>
        </a:p>
      </dgm:t>
    </dgm:pt>
    <dgm:pt modelId="{B9DC1D83-16F0-4CB4-B600-8F08A5AEED44}">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Diseño</a:t>
          </a:r>
          <a:endParaRPr lang="es-ES_tradnl" sz="2200" b="0" noProof="0" dirty="0">
            <a:solidFill>
              <a:schemeClr val="tx1"/>
            </a:solidFill>
            <a:latin typeface="Franklin Gothic Medium Cond" pitchFamily="34" charset="0"/>
          </a:endParaRPr>
        </a:p>
      </dgm:t>
    </dgm:pt>
    <dgm:pt modelId="{52D457FE-9D0A-4821-9E6B-581FCF49CF82}" type="sibTrans" cxnId="{B56DC665-6B45-4426-8F92-33B98CCC2A1F}">
      <dgm:prSet/>
      <dgm:spPr/>
      <dgm:t>
        <a:bodyPr/>
        <a:lstStyle/>
        <a:p>
          <a:endParaRPr lang="es-EC"/>
        </a:p>
      </dgm:t>
    </dgm:pt>
    <dgm:pt modelId="{ACEB6FF2-234D-4B1B-94EA-1D822E55211F}" type="parTrans" cxnId="{B56DC665-6B45-4426-8F92-33B98CCC2A1F}">
      <dgm:prSet/>
      <dgm:spPr/>
      <dgm:t>
        <a:bodyPr/>
        <a:lstStyle/>
        <a:p>
          <a:endParaRPr lang="es-EC"/>
        </a:p>
      </dgm:t>
    </dgm:pt>
    <dgm:pt modelId="{3E0175A1-1F1E-4D4A-B030-A0BFB517ED2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Justificación</a:t>
          </a:r>
          <a:endParaRPr lang="es-ES_tradnl" sz="2200" b="0" noProof="0" dirty="0">
            <a:solidFill>
              <a:schemeClr val="bg1">
                <a:lumMod val="85000"/>
              </a:schemeClr>
            </a:solidFill>
            <a:latin typeface="Franklin Gothic Medium Cond" pitchFamily="34" charset="0"/>
          </a:endParaRPr>
        </a:p>
      </dgm:t>
    </dgm:pt>
    <dgm:pt modelId="{06D4B947-2EA7-4D66-BC90-E721E15B1E32}" type="parTrans" cxnId="{29DE972C-6D17-44CF-AA25-82710EB618D7}">
      <dgm:prSet/>
      <dgm:spPr/>
    </dgm:pt>
    <dgm:pt modelId="{51D20D80-6085-4CA1-9398-98D5D055A0E3}" type="sibTrans" cxnId="{29DE972C-6D17-44CF-AA25-82710EB618D7}">
      <dgm:prSet/>
      <dgm:spPr/>
    </dgm:pt>
    <dgm:pt modelId="{B73C1AF1-A573-40DC-9363-7401ECF4ACC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Alcance</a:t>
          </a:r>
          <a:endParaRPr lang="es-ES_tradnl" sz="2200" b="0" noProof="0" dirty="0">
            <a:solidFill>
              <a:schemeClr val="bg1">
                <a:lumMod val="85000"/>
              </a:schemeClr>
            </a:solidFill>
            <a:latin typeface="Franklin Gothic Medium Cond" pitchFamily="34" charset="0"/>
          </a:endParaRPr>
        </a:p>
      </dgm:t>
    </dgm:pt>
    <dgm:pt modelId="{B0922307-CE8F-4CFF-BA37-BCC2527F438E}" type="parTrans" cxnId="{7F6EC336-3AAB-4904-B438-6103FF8F0707}">
      <dgm:prSet/>
      <dgm:spPr/>
    </dgm:pt>
    <dgm:pt modelId="{4792E510-5398-4635-9E1E-B821ADFCD8C2}" type="sibTrans" cxnId="{7F6EC336-3AAB-4904-B438-6103FF8F0707}">
      <dgm:prSet/>
      <dgm:spPr/>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811EEE8F-12DA-4C7E-9A1A-0B2F756496BF}" type="presOf" srcId="{66648E1C-5979-4E96-9B11-19BBA834C7B8}" destId="{064591C5-3136-44E9-8DD7-FC67AC975F92}" srcOrd="0" destOrd="0" presId="urn:microsoft.com/office/officeart/2005/8/layout/vList2"/>
    <dgm:cxn modelId="{DC7CF620-4C53-49E0-8B55-E0C75538D718}" type="presOf" srcId="{5B3A6A8A-E771-4D31-9211-6426EC1D3009}" destId="{C83FBA1B-B38F-437C-A4D7-414C5850125B}" srcOrd="0" destOrd="0" presId="urn:microsoft.com/office/officeart/2005/8/layout/vList2"/>
    <dgm:cxn modelId="{490A39B0-89CA-4E5D-ACF1-764ABC1F0714}" srcId="{D1ED71FB-F29A-4551-AB0C-C7A1788139BD}" destId="{1CB0E3B9-BFF4-4296-A1A4-AE8881AFCDE0}" srcOrd="8" destOrd="0" parTransId="{6AB60DBF-3AF2-4C08-A4D7-077DC8C11D46}" sibTransId="{95E653E6-193F-4F24-BC70-294B6BC71B25}"/>
    <dgm:cxn modelId="{26328575-BE21-485F-B268-4B4F8031BAFD}" type="presOf" srcId="{EFA20059-042E-4154-8F51-0BB43FF8AAFA}" destId="{C83FBA1B-B38F-437C-A4D7-414C5850125B}" srcOrd="0" destOrd="4" presId="urn:microsoft.com/office/officeart/2005/8/layout/vList2"/>
    <dgm:cxn modelId="{52DC3119-5454-4AC7-AE78-5E21171EF640}" type="presOf" srcId="{C08F564C-468E-4EB4-8EEE-00E193AE7795}" destId="{C83FBA1B-B38F-437C-A4D7-414C5850125B}" srcOrd="0" destOrd="5" presId="urn:microsoft.com/office/officeart/2005/8/layout/vList2"/>
    <dgm:cxn modelId="{B56DC665-6B45-4426-8F92-33B98CCC2A1F}" srcId="{D1ED71FB-F29A-4551-AB0C-C7A1788139BD}" destId="{B9DC1D83-16F0-4CB4-B600-8F08A5AEED44}" srcOrd="3" destOrd="0" parTransId="{ACEB6FF2-234D-4B1B-94EA-1D822E55211F}" sibTransId="{52D457FE-9D0A-4821-9E6B-581FCF49CF82}"/>
    <dgm:cxn modelId="{D533C196-E116-4ECB-83B0-B6FADEE89DD5}" type="presOf" srcId="{1CB0E3B9-BFF4-4296-A1A4-AE8881AFCDE0}" destId="{C83FBA1B-B38F-437C-A4D7-414C5850125B}" srcOrd="0" destOrd="8" presId="urn:microsoft.com/office/officeart/2005/8/layout/vList2"/>
    <dgm:cxn modelId="{29DE972C-6D17-44CF-AA25-82710EB618D7}" srcId="{D1ED71FB-F29A-4551-AB0C-C7A1788139BD}" destId="{3E0175A1-1F1E-4D4A-B030-A0BFB517ED28}" srcOrd="1" destOrd="0" parTransId="{06D4B947-2EA7-4D66-BC90-E721E15B1E32}" sibTransId="{51D20D80-6085-4CA1-9398-98D5D055A0E3}"/>
    <dgm:cxn modelId="{10EB0ABA-6826-4320-81F0-BBBC1EBC3A4F}" type="presOf" srcId="{B9DC1D83-16F0-4CB4-B600-8F08A5AEED44}" destId="{C83FBA1B-B38F-437C-A4D7-414C5850125B}" srcOrd="0" destOrd="3" presId="urn:microsoft.com/office/officeart/2005/8/layout/vList2"/>
    <dgm:cxn modelId="{128E6C6E-8A70-4037-B5D5-8C519A0A45CB}" type="presOf" srcId="{B73C1AF1-A573-40DC-9363-7401ECF4ACC8}" destId="{C83FBA1B-B38F-437C-A4D7-414C5850125B}" srcOrd="0" destOrd="2" presId="urn:microsoft.com/office/officeart/2005/8/layout/vList2"/>
    <dgm:cxn modelId="{539F9218-DB17-4E0B-A1A2-60EF9F2F8C40}" srcId="{D1ED71FB-F29A-4551-AB0C-C7A1788139BD}" destId="{ABBC8591-2C29-4B56-BA5F-6B0FA7E7EC74}" srcOrd="7" destOrd="0" parTransId="{934B54DB-1DE2-4074-A637-E03410B0469A}" sibTransId="{34A6B2EE-2519-486B-A12D-AE48316AB084}"/>
    <dgm:cxn modelId="{862C54DB-8B3F-4B81-B687-7CCEE9670258}" type="presOf" srcId="{ABBC8591-2C29-4B56-BA5F-6B0FA7E7EC74}" destId="{C83FBA1B-B38F-437C-A4D7-414C5850125B}" srcOrd="0" destOrd="7" presId="urn:microsoft.com/office/officeart/2005/8/layout/vList2"/>
    <dgm:cxn modelId="{35D82124-D811-4418-8CFB-50C789F889B4}" srcId="{D1ED71FB-F29A-4551-AB0C-C7A1788139BD}" destId="{C08F564C-468E-4EB4-8EEE-00E193AE7795}" srcOrd="5" destOrd="0" parTransId="{9F990D9B-B447-4D76-923F-864A719035BF}" sibTransId="{6E287709-1768-429B-AC45-434D9FE93B4F}"/>
    <dgm:cxn modelId="{70E25923-9225-48A6-B3F7-953206D6C746}" type="presOf" srcId="{1C9D229C-3B55-4F47-BFED-734B9AEB7668}" destId="{C83FBA1B-B38F-437C-A4D7-414C5850125B}" srcOrd="0" destOrd="6" presId="urn:microsoft.com/office/officeart/2005/8/layout/vList2"/>
    <dgm:cxn modelId="{F475AD1E-60E1-44AF-B14B-40489788EAE7}" srcId="{D1ED71FB-F29A-4551-AB0C-C7A1788139BD}" destId="{1C9D229C-3B55-4F47-BFED-734B9AEB7668}" srcOrd="6" destOrd="0" parTransId="{A7DE0102-420D-472D-B41F-4D46834666F3}" sibTransId="{F3A3B565-7485-40C7-AFBC-0B399C9D7ADF}"/>
    <dgm:cxn modelId="{35C0AF55-1463-4811-B9E2-719820539139}" type="presOf" srcId="{D1ED71FB-F29A-4551-AB0C-C7A1788139BD}" destId="{9D570E31-9E0C-460C-A8AB-7B42020FAA41}" srcOrd="0" destOrd="0" presId="urn:microsoft.com/office/officeart/2005/8/layout/vList2"/>
    <dgm:cxn modelId="{7F6EC336-3AAB-4904-B438-6103FF8F0707}" srcId="{D1ED71FB-F29A-4551-AB0C-C7A1788139BD}" destId="{B73C1AF1-A573-40DC-9363-7401ECF4ACC8}" srcOrd="2" destOrd="0" parTransId="{B0922307-CE8F-4CFF-BA37-BCC2527F438E}" sibTransId="{4792E510-5398-4635-9E1E-B821ADFCD8C2}"/>
    <dgm:cxn modelId="{9716DECF-2087-4413-901C-3F6C097C46BE}" srcId="{D1ED71FB-F29A-4551-AB0C-C7A1788139BD}" destId="{EFA20059-042E-4154-8F51-0BB43FF8AAFA}" srcOrd="4" destOrd="0" parTransId="{2F25E545-4515-4CD4-8D13-81E1A0A860CA}" sibTransId="{9620A45F-785F-4829-9A32-1927A2B83602}"/>
    <dgm:cxn modelId="{84EDA9F8-4B9E-454D-84D6-13E56B79738F}" srcId="{D1ED71FB-F29A-4551-AB0C-C7A1788139BD}" destId="{5B3A6A8A-E771-4D31-9211-6426EC1D3009}" srcOrd="0" destOrd="0" parTransId="{89C15884-2459-4268-8F6B-CF75D9C5CD8B}" sibTransId="{C7284EAD-E7F8-47F8-80AA-3DB5EE7910A7}"/>
    <dgm:cxn modelId="{739FE205-7846-45A6-AD1F-47D605FBF052}" type="presOf" srcId="{3E0175A1-1F1E-4D4A-B030-A0BFB517ED28}" destId="{C83FBA1B-B38F-437C-A4D7-414C5850125B}" srcOrd="0" destOrd="1" presId="urn:microsoft.com/office/officeart/2005/8/layout/vList2"/>
    <dgm:cxn modelId="{E07372D8-A618-496F-8C91-84744B077574}" srcId="{66648E1C-5979-4E96-9B11-19BBA834C7B8}" destId="{D1ED71FB-F29A-4551-AB0C-C7A1788139BD}" srcOrd="0" destOrd="0" parTransId="{6E434B21-E687-4146-A575-01681DBBBC41}" sibTransId="{16C4C80D-00D1-443C-A969-4489A814F229}"/>
    <dgm:cxn modelId="{2E18776C-EBCA-45E6-A49B-114424DDB087}" type="presParOf" srcId="{064591C5-3136-44E9-8DD7-FC67AC975F92}" destId="{9D570E31-9E0C-460C-A8AB-7B42020FAA41}" srcOrd="0" destOrd="0" presId="urn:microsoft.com/office/officeart/2005/8/layout/vList2"/>
    <dgm:cxn modelId="{DF6A189F-BC53-4F66-9F95-C7390634B04D}"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ntroducción</a:t>
          </a:r>
          <a:endParaRPr lang="es-ES_tradnl" sz="2200" b="0" noProof="0" dirty="0">
            <a:solidFill>
              <a:schemeClr val="bg1">
                <a:lumMod val="85000"/>
              </a:schemeClr>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B0E3B9-BFF4-4296-A1A4-AE8881AFCDE0}">
      <dgm:prSet phldrT="[Text]" custT="1"/>
      <dgm:spPr/>
      <dgm:t>
        <a:bodyPr lIns="3474720" tIns="182880" bIns="182880" anchor="ctr" anchorCtr="0"/>
        <a:lstStyle/>
        <a:p>
          <a:pPr marL="228600" indent="0" algn="l" defTabSz="914400">
            <a:buNone/>
          </a:pPr>
          <a:endParaRPr lang="es-ES_tradnl" sz="2200" noProof="0" dirty="0">
            <a:solidFill>
              <a:schemeClr val="tx1"/>
            </a:solidFill>
            <a:latin typeface="Franklin Gothic Medium Cond" pitchFamily="34" charset="0"/>
          </a:endParaRPr>
        </a:p>
      </dgm:t>
    </dgm:pt>
    <dgm:pt modelId="{6AB60DBF-3AF2-4C08-A4D7-077DC8C11D46}" type="parTrans" cxnId="{490A39B0-89CA-4E5D-ACF1-764ABC1F0714}">
      <dgm:prSet/>
      <dgm:spPr/>
      <dgm:t>
        <a:bodyPr/>
        <a:lstStyle/>
        <a:p>
          <a:endParaRPr lang="es-EC"/>
        </a:p>
      </dgm:t>
    </dgm:pt>
    <dgm:pt modelId="{95E653E6-193F-4F24-BC70-294B6BC71B25}" type="sibTrans" cxnId="{490A39B0-89CA-4E5D-ACF1-764ABC1F0714}">
      <dgm:prSet/>
      <dgm:spPr/>
      <dgm:t>
        <a:bodyPr/>
        <a:lstStyle/>
        <a:p>
          <a:endParaRPr lang="es-EC"/>
        </a:p>
      </dgm:t>
    </dgm:pt>
    <dgm:pt modelId="{B9DC1D83-16F0-4CB4-B600-8F08A5AEED4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Diseño</a:t>
          </a:r>
          <a:endParaRPr lang="es-ES_tradnl" sz="2200" b="0" noProof="0" dirty="0">
            <a:solidFill>
              <a:schemeClr val="bg1">
                <a:lumMod val="85000"/>
              </a:schemeClr>
            </a:solidFill>
            <a:latin typeface="Franklin Gothic Medium Cond" pitchFamily="34" charset="0"/>
          </a:endParaRPr>
        </a:p>
      </dgm:t>
    </dgm:pt>
    <dgm:pt modelId="{ACEB6FF2-234D-4B1B-94EA-1D822E55211F}" type="parTrans" cxnId="{B56DC665-6B45-4426-8F92-33B98CCC2A1F}">
      <dgm:prSet/>
      <dgm:spPr/>
      <dgm:t>
        <a:bodyPr/>
        <a:lstStyle/>
        <a:p>
          <a:endParaRPr lang="es-EC"/>
        </a:p>
      </dgm:t>
    </dgm:pt>
    <dgm:pt modelId="{52D457FE-9D0A-4821-9E6B-581FCF49CF82}" type="sibTrans" cxnId="{B56DC665-6B45-4426-8F92-33B98CCC2A1F}">
      <dgm:prSet/>
      <dgm:spPr/>
      <dgm:t>
        <a:bodyPr/>
        <a:lstStyle/>
        <a:p>
          <a:endParaRPr lang="es-EC"/>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Conclusiones</a:t>
          </a:r>
          <a:endParaRPr lang="es-ES_tradnl" sz="2200" b="0" noProof="0" dirty="0">
            <a:solidFill>
              <a:schemeClr val="bg1">
                <a:lumMod val="85000"/>
              </a:schemeClr>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Implementación</a:t>
          </a:r>
          <a:endParaRPr lang="es-ES_tradnl" sz="2200" b="0" noProof="0" dirty="0">
            <a:solidFill>
              <a:schemeClr val="tx1"/>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C08F564C-468E-4EB4-8EEE-00E193AE7795}">
      <dgm:prSet custT="1"/>
      <dgm:spPr/>
      <dgm:t>
        <a:bodyPr/>
        <a:lstStyle/>
        <a:p>
          <a:pPr marL="0" indent="0"/>
          <a:r>
            <a:rPr lang="en-US" sz="2200" b="0" noProof="0" dirty="0" err="1" smtClean="0">
              <a:solidFill>
                <a:schemeClr val="bg1">
                  <a:lumMod val="85000"/>
                </a:schemeClr>
              </a:solidFill>
              <a:latin typeface="Franklin Gothic Medium Cond" pitchFamily="34" charset="0"/>
            </a:rPr>
            <a:t>Pruebas</a:t>
          </a:r>
          <a:r>
            <a:rPr lang="en-US" sz="2200" b="0" noProof="0" dirty="0" smtClean="0">
              <a:solidFill>
                <a:schemeClr val="bg1">
                  <a:lumMod val="85000"/>
                </a:schemeClr>
              </a:solidFill>
              <a:latin typeface="Franklin Gothic Medium Cond" pitchFamily="34" charset="0"/>
            </a:rPr>
            <a:t> y </a:t>
          </a:r>
          <a:r>
            <a:rPr lang="en-US" sz="2200" b="0" noProof="0" dirty="0" err="1" smtClean="0">
              <a:solidFill>
                <a:schemeClr val="bg1">
                  <a:lumMod val="85000"/>
                </a:schemeClr>
              </a:solidFill>
              <a:latin typeface="Franklin Gothic Medium Cond" pitchFamily="34" charset="0"/>
            </a:rPr>
            <a:t>Resultados</a:t>
          </a:r>
          <a:r>
            <a:rPr lang="en-US" sz="2200" b="0" noProof="0" dirty="0" smtClean="0">
              <a:solidFill>
                <a:schemeClr val="bg1">
                  <a:lumMod val="85000"/>
                </a:schemeClr>
              </a:solidFill>
              <a:latin typeface="Franklin Gothic Medium Cond" pitchFamily="34" charset="0"/>
            </a:rPr>
            <a:t>.</a:t>
          </a:r>
          <a:r>
            <a:rPr lang="es-ES" sz="2200" b="0" noProof="0" dirty="0" smtClean="0">
              <a:solidFill>
                <a:schemeClr val="bg1">
                  <a:lumMod val="85000"/>
                </a:schemeClr>
              </a:solidFill>
              <a:latin typeface="Franklin Gothic Medium Cond" pitchFamily="34" charset="0"/>
            </a:rPr>
            <a:t> </a:t>
          </a:r>
          <a:endParaRPr lang="en-US" sz="2200" b="0" noProof="0" dirty="0" smtClean="0">
            <a:solidFill>
              <a:schemeClr val="bg1">
                <a:lumMod val="85000"/>
              </a:schemeClr>
            </a:solidFill>
            <a:latin typeface="Franklin Gothic Medium Cond" pitchFamily="34" charset="0"/>
          </a:endParaRPr>
        </a:p>
      </dgm:t>
    </dgm:pt>
    <dgm:pt modelId="{6E287709-1768-429B-AC45-434D9FE93B4F}" type="sibTrans" cxnId="{35D82124-D811-4418-8CFB-50C789F889B4}">
      <dgm:prSet/>
      <dgm:spPr/>
      <dgm:t>
        <a:bodyPr/>
        <a:lstStyle/>
        <a:p>
          <a:endParaRPr lang="en-US"/>
        </a:p>
      </dgm:t>
    </dgm:pt>
    <dgm:pt modelId="{9F990D9B-B447-4D76-923F-864A719035BF}" type="parTrans" cxnId="{35D82124-D811-4418-8CFB-50C789F889B4}">
      <dgm:prSet/>
      <dgm:spPr/>
      <dgm:t>
        <a:bodyPr/>
        <a:lstStyle/>
        <a:p>
          <a:endParaRPr lang="en-US"/>
        </a:p>
      </dgm:t>
    </dgm:pt>
    <dgm:pt modelId="{61D88EF0-83A7-4237-8050-198501CA773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Recomendaciones</a:t>
          </a:r>
          <a:endParaRPr lang="es-ES_tradnl" sz="2200" b="0" noProof="0" dirty="0">
            <a:solidFill>
              <a:schemeClr val="bg1">
                <a:lumMod val="85000"/>
              </a:schemeClr>
            </a:solidFill>
            <a:latin typeface="Franklin Gothic Medium Cond" pitchFamily="34" charset="0"/>
          </a:endParaRPr>
        </a:p>
      </dgm:t>
    </dgm:pt>
    <dgm:pt modelId="{C41903DC-30DF-4B6B-B2A3-0F4203437363}" type="parTrans" cxnId="{2FF4BAE2-C675-4212-A350-4F195B44AB89}">
      <dgm:prSet/>
      <dgm:spPr/>
      <dgm:t>
        <a:bodyPr/>
        <a:lstStyle/>
        <a:p>
          <a:endParaRPr lang="es-ES"/>
        </a:p>
      </dgm:t>
    </dgm:pt>
    <dgm:pt modelId="{6E67CFF3-BA9E-485D-AEAD-2FD25C61E608}" type="sibTrans" cxnId="{2FF4BAE2-C675-4212-A350-4F195B44AB89}">
      <dgm:prSet/>
      <dgm:spPr/>
      <dgm:t>
        <a:bodyPr/>
        <a:lstStyle/>
        <a:p>
          <a:endParaRPr lang="es-ES"/>
        </a:p>
      </dgm:t>
    </dgm:pt>
    <dgm:pt modelId="{30A81C91-4639-4081-B595-9EA9CB6397F0}">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Justificación</a:t>
          </a:r>
          <a:endParaRPr lang="es-ES_tradnl" sz="2200" b="0" noProof="0" dirty="0">
            <a:solidFill>
              <a:schemeClr val="bg1">
                <a:lumMod val="85000"/>
              </a:schemeClr>
            </a:solidFill>
            <a:latin typeface="Franklin Gothic Medium Cond" pitchFamily="34" charset="0"/>
          </a:endParaRPr>
        </a:p>
      </dgm:t>
    </dgm:pt>
    <dgm:pt modelId="{807956C3-AF80-461D-8AA6-28BA2286D3AB}" type="parTrans" cxnId="{184E3109-51D8-40C6-B2B6-2925D9325AC7}">
      <dgm:prSet/>
      <dgm:spPr/>
    </dgm:pt>
    <dgm:pt modelId="{8897B8B0-25D2-4DC6-96EC-71F1982B9779}" type="sibTrans" cxnId="{184E3109-51D8-40C6-B2B6-2925D9325AC7}">
      <dgm:prSet/>
      <dgm:spPr/>
    </dgm:pt>
    <dgm:pt modelId="{7F7E6CF2-6DCE-4E62-8560-0A27927865D0}">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Alcance </a:t>
          </a:r>
          <a:endParaRPr lang="es-ES_tradnl" sz="2200" b="0" noProof="0" dirty="0">
            <a:solidFill>
              <a:schemeClr val="bg1">
                <a:lumMod val="85000"/>
              </a:schemeClr>
            </a:solidFill>
            <a:latin typeface="Franklin Gothic Medium Cond" pitchFamily="34" charset="0"/>
          </a:endParaRPr>
        </a:p>
      </dgm:t>
    </dgm:pt>
    <dgm:pt modelId="{18C189DB-CA67-4EDE-BC8C-B6F7945C8CED}" type="parTrans" cxnId="{17AB5CF2-2F2E-444C-8961-9DE397F309F2}">
      <dgm:prSet/>
      <dgm:spPr/>
    </dgm:pt>
    <dgm:pt modelId="{979B7DAB-D46A-4BFA-B951-69E607D7BE38}" type="sibTrans" cxnId="{17AB5CF2-2F2E-444C-8961-9DE397F309F2}">
      <dgm:prSet/>
      <dgm:spPr/>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F475AD1E-60E1-44AF-B14B-40489788EAE7}" srcId="{D1ED71FB-F29A-4551-AB0C-C7A1788139BD}" destId="{1C9D229C-3B55-4F47-BFED-734B9AEB7668}" srcOrd="6" destOrd="0" parTransId="{A7DE0102-420D-472D-B41F-4D46834666F3}" sibTransId="{F3A3B565-7485-40C7-AFBC-0B399C9D7ADF}"/>
    <dgm:cxn modelId="{D9BEE3C1-73D5-44B7-991D-4263C4E62D7A}" type="presOf" srcId="{EFA20059-042E-4154-8F51-0BB43FF8AAFA}" destId="{C83FBA1B-B38F-437C-A4D7-414C5850125B}" srcOrd="0" destOrd="4" presId="urn:microsoft.com/office/officeart/2005/8/layout/vList2"/>
    <dgm:cxn modelId="{E07372D8-A618-496F-8C91-84744B077574}" srcId="{66648E1C-5979-4E96-9B11-19BBA834C7B8}" destId="{D1ED71FB-F29A-4551-AB0C-C7A1788139BD}" srcOrd="0" destOrd="0" parTransId="{6E434B21-E687-4146-A575-01681DBBBC41}" sibTransId="{16C4C80D-00D1-443C-A969-4489A814F229}"/>
    <dgm:cxn modelId="{FD2A9C24-3454-41D5-AF15-8B8C18F67831}" type="presOf" srcId="{1C9D229C-3B55-4F47-BFED-734B9AEB7668}" destId="{C83FBA1B-B38F-437C-A4D7-414C5850125B}" srcOrd="0" destOrd="6" presId="urn:microsoft.com/office/officeart/2005/8/layout/vList2"/>
    <dgm:cxn modelId="{B56DC665-6B45-4426-8F92-33B98CCC2A1F}" srcId="{D1ED71FB-F29A-4551-AB0C-C7A1788139BD}" destId="{B9DC1D83-16F0-4CB4-B600-8F08A5AEED44}" srcOrd="3" destOrd="0" parTransId="{ACEB6FF2-234D-4B1B-94EA-1D822E55211F}" sibTransId="{52D457FE-9D0A-4821-9E6B-581FCF49CF82}"/>
    <dgm:cxn modelId="{58E95C2C-C2B1-4A06-84B0-D7EBC66F40AD}" type="presOf" srcId="{7F7E6CF2-6DCE-4E62-8560-0A27927865D0}" destId="{C83FBA1B-B38F-437C-A4D7-414C5850125B}" srcOrd="0" destOrd="2" presId="urn:microsoft.com/office/officeart/2005/8/layout/vList2"/>
    <dgm:cxn modelId="{4E479F92-CE7A-4090-B8F6-45F195F06D26}" type="presOf" srcId="{1CB0E3B9-BFF4-4296-A1A4-AE8881AFCDE0}" destId="{C83FBA1B-B38F-437C-A4D7-414C5850125B}" srcOrd="0" destOrd="8" presId="urn:microsoft.com/office/officeart/2005/8/layout/vList2"/>
    <dgm:cxn modelId="{17AB5CF2-2F2E-444C-8961-9DE397F309F2}" srcId="{D1ED71FB-F29A-4551-AB0C-C7A1788139BD}" destId="{7F7E6CF2-6DCE-4E62-8560-0A27927865D0}" srcOrd="2" destOrd="0" parTransId="{18C189DB-CA67-4EDE-BC8C-B6F7945C8CED}" sibTransId="{979B7DAB-D46A-4BFA-B951-69E607D7BE38}"/>
    <dgm:cxn modelId="{184E3109-51D8-40C6-B2B6-2925D9325AC7}" srcId="{D1ED71FB-F29A-4551-AB0C-C7A1788139BD}" destId="{30A81C91-4639-4081-B595-9EA9CB6397F0}" srcOrd="1" destOrd="0" parTransId="{807956C3-AF80-461D-8AA6-28BA2286D3AB}" sibTransId="{8897B8B0-25D2-4DC6-96EC-71F1982B9779}"/>
    <dgm:cxn modelId="{ACD322DD-8EBF-4CE5-AF01-FE8A6DB277BC}" type="presOf" srcId="{5B3A6A8A-E771-4D31-9211-6426EC1D3009}" destId="{C83FBA1B-B38F-437C-A4D7-414C5850125B}" srcOrd="0" destOrd="0" presId="urn:microsoft.com/office/officeart/2005/8/layout/vList2"/>
    <dgm:cxn modelId="{84EDA9F8-4B9E-454D-84D6-13E56B79738F}" srcId="{D1ED71FB-F29A-4551-AB0C-C7A1788139BD}" destId="{5B3A6A8A-E771-4D31-9211-6426EC1D3009}" srcOrd="0" destOrd="0" parTransId="{89C15884-2459-4268-8F6B-CF75D9C5CD8B}" sibTransId="{C7284EAD-E7F8-47F8-80AA-3DB5EE7910A7}"/>
    <dgm:cxn modelId="{35D82124-D811-4418-8CFB-50C789F889B4}" srcId="{D1ED71FB-F29A-4551-AB0C-C7A1788139BD}" destId="{C08F564C-468E-4EB4-8EEE-00E193AE7795}" srcOrd="5" destOrd="0" parTransId="{9F990D9B-B447-4D76-923F-864A719035BF}" sibTransId="{6E287709-1768-429B-AC45-434D9FE93B4F}"/>
    <dgm:cxn modelId="{CAE82D14-63A5-4E85-9BDA-EC998AB2BB1A}" type="presOf" srcId="{B9DC1D83-16F0-4CB4-B600-8F08A5AEED44}" destId="{C83FBA1B-B38F-437C-A4D7-414C5850125B}" srcOrd="0" destOrd="3" presId="urn:microsoft.com/office/officeart/2005/8/layout/vList2"/>
    <dgm:cxn modelId="{7A17BBD0-407E-45BB-B68F-0C5A342AD278}" type="presOf" srcId="{D1ED71FB-F29A-4551-AB0C-C7A1788139BD}" destId="{9D570E31-9E0C-460C-A8AB-7B42020FAA41}" srcOrd="0" destOrd="0" presId="urn:microsoft.com/office/officeart/2005/8/layout/vList2"/>
    <dgm:cxn modelId="{66749811-2A7A-4AFD-A546-9869DA712AFC}" type="presOf" srcId="{30A81C91-4639-4081-B595-9EA9CB6397F0}" destId="{C83FBA1B-B38F-437C-A4D7-414C5850125B}" srcOrd="0" destOrd="1" presId="urn:microsoft.com/office/officeart/2005/8/layout/vList2"/>
    <dgm:cxn modelId="{490A39B0-89CA-4E5D-ACF1-764ABC1F0714}" srcId="{D1ED71FB-F29A-4551-AB0C-C7A1788139BD}" destId="{1CB0E3B9-BFF4-4296-A1A4-AE8881AFCDE0}" srcOrd="8" destOrd="0" parTransId="{6AB60DBF-3AF2-4C08-A4D7-077DC8C11D46}" sibTransId="{95E653E6-193F-4F24-BC70-294B6BC71B25}"/>
    <dgm:cxn modelId="{2FF4BAE2-C675-4212-A350-4F195B44AB89}" srcId="{D1ED71FB-F29A-4551-AB0C-C7A1788139BD}" destId="{61D88EF0-83A7-4237-8050-198501CA7739}" srcOrd="7" destOrd="0" parTransId="{C41903DC-30DF-4B6B-B2A3-0F4203437363}" sibTransId="{6E67CFF3-BA9E-485D-AEAD-2FD25C61E608}"/>
    <dgm:cxn modelId="{E2B9282B-2842-4D5B-B002-E5A40D435C63}" type="presOf" srcId="{C08F564C-468E-4EB4-8EEE-00E193AE7795}" destId="{C83FBA1B-B38F-437C-A4D7-414C5850125B}" srcOrd="0" destOrd="5" presId="urn:microsoft.com/office/officeart/2005/8/layout/vList2"/>
    <dgm:cxn modelId="{F2319A38-8DF3-4D2F-858F-19F6975583A3}" type="presOf" srcId="{66648E1C-5979-4E96-9B11-19BBA834C7B8}" destId="{064591C5-3136-44E9-8DD7-FC67AC975F92}" srcOrd="0" destOrd="0" presId="urn:microsoft.com/office/officeart/2005/8/layout/vList2"/>
    <dgm:cxn modelId="{9716DECF-2087-4413-901C-3F6C097C46BE}" srcId="{D1ED71FB-F29A-4551-AB0C-C7A1788139BD}" destId="{EFA20059-042E-4154-8F51-0BB43FF8AAFA}" srcOrd="4" destOrd="0" parTransId="{2F25E545-4515-4CD4-8D13-81E1A0A860CA}" sibTransId="{9620A45F-785F-4829-9A32-1927A2B83602}"/>
    <dgm:cxn modelId="{623C8E9E-A999-4A5A-B947-AF0EE828D6A5}" type="presOf" srcId="{61D88EF0-83A7-4237-8050-198501CA7739}" destId="{C83FBA1B-B38F-437C-A4D7-414C5850125B}" srcOrd="0" destOrd="7" presId="urn:microsoft.com/office/officeart/2005/8/layout/vList2"/>
    <dgm:cxn modelId="{573C2088-2A44-4843-A15B-182B6D10A1B4}" type="presParOf" srcId="{064591C5-3136-44E9-8DD7-FC67AC975F92}" destId="{9D570E31-9E0C-460C-A8AB-7B42020FAA41}" srcOrd="0" destOrd="0" presId="urn:microsoft.com/office/officeart/2005/8/layout/vList2"/>
    <dgm:cxn modelId="{FC6C7A65-1160-4EA0-AD50-3ABD883F38C0}"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ntroducción </a:t>
          </a:r>
          <a:endParaRPr lang="es-ES_tradnl" sz="2200" b="0" noProof="0" dirty="0">
            <a:solidFill>
              <a:schemeClr val="bg1">
                <a:lumMod val="85000"/>
              </a:schemeClr>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B9DC1D83-16F0-4CB4-B600-8F08A5AEED4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Diseño</a:t>
          </a:r>
          <a:endParaRPr lang="es-ES_tradnl" sz="2200" b="0" noProof="0" dirty="0">
            <a:solidFill>
              <a:schemeClr val="bg1">
                <a:lumMod val="85000"/>
              </a:schemeClr>
            </a:solidFill>
            <a:latin typeface="Franklin Gothic Medium Cond" pitchFamily="34" charset="0"/>
          </a:endParaRPr>
        </a:p>
      </dgm:t>
    </dgm:pt>
    <dgm:pt modelId="{ACEB6FF2-234D-4B1B-94EA-1D822E55211F}" type="parTrans" cxnId="{B56DC665-6B45-4426-8F92-33B98CCC2A1F}">
      <dgm:prSet/>
      <dgm:spPr/>
      <dgm:t>
        <a:bodyPr/>
        <a:lstStyle/>
        <a:p>
          <a:endParaRPr lang="es-EC"/>
        </a:p>
      </dgm:t>
    </dgm:pt>
    <dgm:pt modelId="{52D457FE-9D0A-4821-9E6B-581FCF49CF82}" type="sibTrans" cxnId="{B56DC665-6B45-4426-8F92-33B98CCC2A1F}">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mplementación</a:t>
          </a:r>
          <a:endParaRPr lang="es-ES_tradnl" sz="2200" b="0" noProof="0" dirty="0">
            <a:solidFill>
              <a:schemeClr val="bg1">
                <a:lumMod val="85000"/>
              </a:schemeClr>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C27F02E2-B0B1-4AC8-8834-01FE1E5E888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Recomendaciones</a:t>
          </a:r>
          <a:endParaRPr lang="es-ES_tradnl" sz="2200" b="0" noProof="0" dirty="0">
            <a:solidFill>
              <a:schemeClr val="bg1">
                <a:lumMod val="85000"/>
              </a:schemeClr>
            </a:solidFill>
            <a:latin typeface="Franklin Gothic Medium Cond" pitchFamily="34" charset="0"/>
          </a:endParaRPr>
        </a:p>
      </dgm:t>
    </dgm:pt>
    <dgm:pt modelId="{A171A7CB-E60B-4207-B7A2-49E38714417A}" type="parTrans" cxnId="{0DCF2139-68AC-4FED-8E3F-EB5162F49C37}">
      <dgm:prSet/>
      <dgm:spPr/>
      <dgm:t>
        <a:bodyPr/>
        <a:lstStyle/>
        <a:p>
          <a:endParaRPr lang="es-ES"/>
        </a:p>
      </dgm:t>
    </dgm:pt>
    <dgm:pt modelId="{3F427E68-94F0-417A-8384-4A5AC4ACD09C}" type="sibTrans" cxnId="{0DCF2139-68AC-4FED-8E3F-EB5162F49C37}">
      <dgm:prSet/>
      <dgm:spPr/>
      <dgm:t>
        <a:bodyPr/>
        <a:lstStyle/>
        <a:p>
          <a:endParaRPr lang="es-ES"/>
        </a:p>
      </dgm:t>
    </dgm:pt>
    <dgm:pt modelId="{C08F564C-468E-4EB4-8EEE-00E193AE7795}">
      <dgm:prSet custT="1"/>
      <dgm:spPr/>
      <dgm:t>
        <a:bodyPr/>
        <a:lstStyle/>
        <a:p>
          <a:pPr marL="0" indent="0"/>
          <a:r>
            <a:rPr lang="en-US" sz="2200" b="0" noProof="0" dirty="0" err="1" smtClean="0">
              <a:solidFill>
                <a:schemeClr val="tx1"/>
              </a:solidFill>
              <a:latin typeface="Franklin Gothic Medium Cond" pitchFamily="34" charset="0"/>
            </a:rPr>
            <a:t>Conclusiones</a:t>
          </a:r>
          <a:endParaRPr lang="en-US" sz="2200" b="0" noProof="0" dirty="0" smtClean="0">
            <a:solidFill>
              <a:schemeClr val="tx1"/>
            </a:solidFill>
            <a:latin typeface="Franklin Gothic Medium Cond" pitchFamily="34" charset="0"/>
          </a:endParaRPr>
        </a:p>
      </dgm:t>
    </dgm:pt>
    <dgm:pt modelId="{6E287709-1768-429B-AC45-434D9FE93B4F}" type="sibTrans" cxnId="{35D82124-D811-4418-8CFB-50C789F889B4}">
      <dgm:prSet/>
      <dgm:spPr/>
      <dgm:t>
        <a:bodyPr/>
        <a:lstStyle/>
        <a:p>
          <a:endParaRPr lang="en-US"/>
        </a:p>
      </dgm:t>
    </dgm:pt>
    <dgm:pt modelId="{9F990D9B-B447-4D76-923F-864A719035BF}" type="parTrans" cxnId="{35D82124-D811-4418-8CFB-50C789F889B4}">
      <dgm:prSet/>
      <dgm:spPr/>
      <dgm:t>
        <a:bodyPr/>
        <a:lstStyle/>
        <a:p>
          <a:endParaRPr lang="en-US"/>
        </a:p>
      </dgm:t>
    </dgm:pt>
    <dgm:pt modelId="{82056507-C972-4F3F-99C1-BA420F3217D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Pruebas y Resultados</a:t>
          </a:r>
          <a:endParaRPr lang="es-ES_tradnl" sz="2200" b="0" noProof="0" dirty="0">
            <a:solidFill>
              <a:schemeClr val="bg1">
                <a:lumMod val="85000"/>
              </a:schemeClr>
            </a:solidFill>
            <a:latin typeface="Franklin Gothic Medium Cond" pitchFamily="34" charset="0"/>
          </a:endParaRPr>
        </a:p>
      </dgm:t>
    </dgm:pt>
    <dgm:pt modelId="{FE2E8DF9-E75D-4BE7-A4D4-D0CF8F850F42}" type="parTrans" cxnId="{471ACB77-BA3D-4AD8-8999-0898828B27BA}">
      <dgm:prSet/>
      <dgm:spPr/>
      <dgm:t>
        <a:bodyPr/>
        <a:lstStyle/>
        <a:p>
          <a:endParaRPr lang="es-ES"/>
        </a:p>
      </dgm:t>
    </dgm:pt>
    <dgm:pt modelId="{039F78FE-DE91-4226-8EC6-10425748DD32}" type="sibTrans" cxnId="{471ACB77-BA3D-4AD8-8999-0898828B27BA}">
      <dgm:prSet/>
      <dgm:spPr/>
      <dgm:t>
        <a:bodyPr/>
        <a:lstStyle/>
        <a:p>
          <a:endParaRPr lang="es-ES"/>
        </a:p>
      </dgm:t>
    </dgm:pt>
    <dgm:pt modelId="{F2660DFD-4DD6-405C-9BA8-BAD6657B6847}">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Justificación</a:t>
          </a:r>
          <a:endParaRPr lang="es-ES_tradnl" sz="2200" b="0" noProof="0" dirty="0">
            <a:solidFill>
              <a:schemeClr val="bg1">
                <a:lumMod val="85000"/>
              </a:schemeClr>
            </a:solidFill>
            <a:latin typeface="Franklin Gothic Medium Cond" pitchFamily="34" charset="0"/>
          </a:endParaRPr>
        </a:p>
      </dgm:t>
    </dgm:pt>
    <dgm:pt modelId="{DAD31332-4DFF-4A91-815F-FC20C50F5AF2}" type="parTrans" cxnId="{B2026597-6365-4729-9366-82599641FCCF}">
      <dgm:prSet/>
      <dgm:spPr/>
    </dgm:pt>
    <dgm:pt modelId="{63842703-61F9-4D79-A702-B3F2AFBD46CF}" type="sibTrans" cxnId="{B2026597-6365-4729-9366-82599641FCCF}">
      <dgm:prSet/>
      <dgm:spPr/>
    </dgm:pt>
    <dgm:pt modelId="{3722D803-65A1-4BD1-93A7-B16B17E577E6}">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Alcance</a:t>
          </a:r>
          <a:endParaRPr lang="es-ES_tradnl" sz="2200" b="0" noProof="0" dirty="0">
            <a:solidFill>
              <a:schemeClr val="bg1">
                <a:lumMod val="85000"/>
              </a:schemeClr>
            </a:solidFill>
            <a:latin typeface="Franklin Gothic Medium Cond" pitchFamily="34" charset="0"/>
          </a:endParaRPr>
        </a:p>
      </dgm:t>
    </dgm:pt>
    <dgm:pt modelId="{6433F3BE-8A03-46BA-8525-DB9594D33E69}" type="parTrans" cxnId="{E575227D-3A0A-431B-8705-2BC2090F77E3}">
      <dgm:prSet/>
      <dgm:spPr/>
    </dgm:pt>
    <dgm:pt modelId="{2963A170-7835-4805-88F1-1218225A3FBF}" type="sibTrans" cxnId="{E575227D-3A0A-431B-8705-2BC2090F77E3}">
      <dgm:prSet/>
      <dgm:spPr/>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D3CDDEB9-44AC-4A76-B008-39E2B2911DA4}" type="presOf" srcId="{B9DC1D83-16F0-4CB4-B600-8F08A5AEED44}" destId="{C83FBA1B-B38F-437C-A4D7-414C5850125B}" srcOrd="0" destOrd="3" presId="urn:microsoft.com/office/officeart/2005/8/layout/vList2"/>
    <dgm:cxn modelId="{657F8379-575F-48E6-808D-DE550D74B0FB}" type="presOf" srcId="{82056507-C972-4F3F-99C1-BA420F3217DA}" destId="{C83FBA1B-B38F-437C-A4D7-414C5850125B}" srcOrd="0" destOrd="5" presId="urn:microsoft.com/office/officeart/2005/8/layout/vList2"/>
    <dgm:cxn modelId="{E575227D-3A0A-431B-8705-2BC2090F77E3}" srcId="{D1ED71FB-F29A-4551-AB0C-C7A1788139BD}" destId="{3722D803-65A1-4BD1-93A7-B16B17E577E6}" srcOrd="2" destOrd="0" parTransId="{6433F3BE-8A03-46BA-8525-DB9594D33E69}" sibTransId="{2963A170-7835-4805-88F1-1218225A3FBF}"/>
    <dgm:cxn modelId="{FCC213F3-FAED-410B-91F5-1EE33B985F9F}" type="presOf" srcId="{C27F02E2-B0B1-4AC8-8834-01FE1E5E8888}" destId="{C83FBA1B-B38F-437C-A4D7-414C5850125B}" srcOrd="0" destOrd="7" presId="urn:microsoft.com/office/officeart/2005/8/layout/vList2"/>
    <dgm:cxn modelId="{B56DC665-6B45-4426-8F92-33B98CCC2A1F}" srcId="{D1ED71FB-F29A-4551-AB0C-C7A1788139BD}" destId="{B9DC1D83-16F0-4CB4-B600-8F08A5AEED44}" srcOrd="3" destOrd="0" parTransId="{ACEB6FF2-234D-4B1B-94EA-1D822E55211F}" sibTransId="{52D457FE-9D0A-4821-9E6B-581FCF49CF82}"/>
    <dgm:cxn modelId="{80D5A190-976E-4E2D-992D-09FC4BBA0DAB}" type="presOf" srcId="{5B3A6A8A-E771-4D31-9211-6426EC1D3009}" destId="{C83FBA1B-B38F-437C-A4D7-414C5850125B}" srcOrd="0" destOrd="0" presId="urn:microsoft.com/office/officeart/2005/8/layout/vList2"/>
    <dgm:cxn modelId="{48D50F7C-6C9D-4A5A-BB81-3D11C249D686}" type="presOf" srcId="{66648E1C-5979-4E96-9B11-19BBA834C7B8}" destId="{064591C5-3136-44E9-8DD7-FC67AC975F92}" srcOrd="0" destOrd="0" presId="urn:microsoft.com/office/officeart/2005/8/layout/vList2"/>
    <dgm:cxn modelId="{062E64B6-A2F9-44F8-8402-7F1BCAC52CF0}" type="presOf" srcId="{EFA20059-042E-4154-8F51-0BB43FF8AAFA}" destId="{C83FBA1B-B38F-437C-A4D7-414C5850125B}" srcOrd="0" destOrd="4" presId="urn:microsoft.com/office/officeart/2005/8/layout/vList2"/>
    <dgm:cxn modelId="{0DCF2139-68AC-4FED-8E3F-EB5162F49C37}" srcId="{D1ED71FB-F29A-4551-AB0C-C7A1788139BD}" destId="{C27F02E2-B0B1-4AC8-8834-01FE1E5E8888}" srcOrd="7" destOrd="0" parTransId="{A171A7CB-E60B-4207-B7A2-49E38714417A}" sibTransId="{3F427E68-94F0-417A-8384-4A5AC4ACD09C}"/>
    <dgm:cxn modelId="{7597B34B-0BC0-4FE5-A289-F5C5831D8145}" type="presOf" srcId="{D1ED71FB-F29A-4551-AB0C-C7A1788139BD}" destId="{9D570E31-9E0C-460C-A8AB-7B42020FAA41}" srcOrd="0" destOrd="0" presId="urn:microsoft.com/office/officeart/2005/8/layout/vList2"/>
    <dgm:cxn modelId="{35D82124-D811-4418-8CFB-50C789F889B4}" srcId="{D1ED71FB-F29A-4551-AB0C-C7A1788139BD}" destId="{C08F564C-468E-4EB4-8EEE-00E193AE7795}" srcOrd="6" destOrd="0" parTransId="{9F990D9B-B447-4D76-923F-864A719035BF}" sibTransId="{6E287709-1768-429B-AC45-434D9FE93B4F}"/>
    <dgm:cxn modelId="{66948A29-D6F7-49F0-9A19-0AF3FD7C58DD}" type="presOf" srcId="{F2660DFD-4DD6-405C-9BA8-BAD6657B6847}" destId="{C83FBA1B-B38F-437C-A4D7-414C5850125B}" srcOrd="0" destOrd="1" presId="urn:microsoft.com/office/officeart/2005/8/layout/vList2"/>
    <dgm:cxn modelId="{471ACB77-BA3D-4AD8-8999-0898828B27BA}" srcId="{D1ED71FB-F29A-4551-AB0C-C7A1788139BD}" destId="{82056507-C972-4F3F-99C1-BA420F3217DA}" srcOrd="5" destOrd="0" parTransId="{FE2E8DF9-E75D-4BE7-A4D4-D0CF8F850F42}" sibTransId="{039F78FE-DE91-4226-8EC6-10425748DD32}"/>
    <dgm:cxn modelId="{B2026597-6365-4729-9366-82599641FCCF}" srcId="{D1ED71FB-F29A-4551-AB0C-C7A1788139BD}" destId="{F2660DFD-4DD6-405C-9BA8-BAD6657B6847}" srcOrd="1" destOrd="0" parTransId="{DAD31332-4DFF-4A91-815F-FC20C50F5AF2}" sibTransId="{63842703-61F9-4D79-A702-B3F2AFBD46CF}"/>
    <dgm:cxn modelId="{412226A8-F000-40E3-9C4A-187D2215CFFD}" type="presOf" srcId="{3722D803-65A1-4BD1-93A7-B16B17E577E6}" destId="{C83FBA1B-B38F-437C-A4D7-414C5850125B}" srcOrd="0" destOrd="2" presId="urn:microsoft.com/office/officeart/2005/8/layout/vList2"/>
    <dgm:cxn modelId="{9716DECF-2087-4413-901C-3F6C097C46BE}" srcId="{D1ED71FB-F29A-4551-AB0C-C7A1788139BD}" destId="{EFA20059-042E-4154-8F51-0BB43FF8AAFA}" srcOrd="4" destOrd="0" parTransId="{2F25E545-4515-4CD4-8D13-81E1A0A860CA}" sibTransId="{9620A45F-785F-4829-9A32-1927A2B83602}"/>
    <dgm:cxn modelId="{84EDA9F8-4B9E-454D-84D6-13E56B79738F}" srcId="{D1ED71FB-F29A-4551-AB0C-C7A1788139BD}" destId="{5B3A6A8A-E771-4D31-9211-6426EC1D3009}" srcOrd="0" destOrd="0" parTransId="{89C15884-2459-4268-8F6B-CF75D9C5CD8B}" sibTransId="{C7284EAD-E7F8-47F8-80AA-3DB5EE7910A7}"/>
    <dgm:cxn modelId="{CD10A3A7-3CF5-45A3-A76D-B185CE4FAD3C}" type="presOf" srcId="{C08F564C-468E-4EB4-8EEE-00E193AE7795}" destId="{C83FBA1B-B38F-437C-A4D7-414C5850125B}" srcOrd="0" destOrd="6" presId="urn:microsoft.com/office/officeart/2005/8/layout/vList2"/>
    <dgm:cxn modelId="{E07372D8-A618-496F-8C91-84744B077574}" srcId="{66648E1C-5979-4E96-9B11-19BBA834C7B8}" destId="{D1ED71FB-F29A-4551-AB0C-C7A1788139BD}" srcOrd="0" destOrd="0" parTransId="{6E434B21-E687-4146-A575-01681DBBBC41}" sibTransId="{16C4C80D-00D1-443C-A969-4489A814F229}"/>
    <dgm:cxn modelId="{3FD10809-3767-45F5-939C-27C26961D5B5}" type="presParOf" srcId="{064591C5-3136-44E9-8DD7-FC67AC975F92}" destId="{9D570E31-9E0C-460C-A8AB-7B42020FAA41}" srcOrd="0" destOrd="0" presId="urn:microsoft.com/office/officeart/2005/8/layout/vList2"/>
    <dgm:cxn modelId="{C9C4F7AB-B061-44FF-9989-6BD13B42E919}"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9.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ntroducción </a:t>
          </a:r>
          <a:endParaRPr lang="es-ES_tradnl" sz="2200" b="0" noProof="0" dirty="0">
            <a:solidFill>
              <a:schemeClr val="bg1">
                <a:lumMod val="85000"/>
              </a:schemeClr>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B9DC1D83-16F0-4CB4-B600-8F08A5AEED4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Diseño</a:t>
          </a:r>
          <a:endParaRPr lang="es-ES_tradnl" sz="2200" b="0" noProof="0" dirty="0">
            <a:solidFill>
              <a:schemeClr val="bg1">
                <a:lumMod val="85000"/>
              </a:schemeClr>
            </a:solidFill>
            <a:latin typeface="Franklin Gothic Medium Cond" pitchFamily="34" charset="0"/>
          </a:endParaRPr>
        </a:p>
      </dgm:t>
    </dgm:pt>
    <dgm:pt modelId="{ACEB6FF2-234D-4B1B-94EA-1D822E55211F}" type="parTrans" cxnId="{B56DC665-6B45-4426-8F92-33B98CCC2A1F}">
      <dgm:prSet/>
      <dgm:spPr/>
      <dgm:t>
        <a:bodyPr/>
        <a:lstStyle/>
        <a:p>
          <a:endParaRPr lang="es-EC"/>
        </a:p>
      </dgm:t>
    </dgm:pt>
    <dgm:pt modelId="{52D457FE-9D0A-4821-9E6B-581FCF49CF82}" type="sibTrans" cxnId="{B56DC665-6B45-4426-8F92-33B98CCC2A1F}">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mplementación</a:t>
          </a:r>
          <a:endParaRPr lang="es-ES_tradnl" sz="2200" b="0" noProof="0" dirty="0">
            <a:solidFill>
              <a:schemeClr val="bg1">
                <a:lumMod val="85000"/>
              </a:schemeClr>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C08F564C-468E-4EB4-8EEE-00E193AE7795}">
      <dgm:prSet custT="1"/>
      <dgm:spPr/>
      <dgm:t>
        <a:bodyPr/>
        <a:lstStyle/>
        <a:p>
          <a:pPr marL="0" indent="0"/>
          <a:r>
            <a:rPr lang="en-US" sz="2200" b="0" noProof="0" dirty="0" err="1" smtClean="0">
              <a:solidFill>
                <a:schemeClr val="tx1"/>
              </a:solidFill>
              <a:latin typeface="Franklin Gothic Medium Cond" pitchFamily="34" charset="0"/>
            </a:rPr>
            <a:t>Recomendaciones</a:t>
          </a:r>
          <a:endParaRPr lang="en-US" sz="2200" b="0" noProof="0" dirty="0" smtClean="0">
            <a:solidFill>
              <a:schemeClr val="tx1"/>
            </a:solidFill>
            <a:latin typeface="Franklin Gothic Medium Cond" pitchFamily="34" charset="0"/>
          </a:endParaRPr>
        </a:p>
      </dgm:t>
    </dgm:pt>
    <dgm:pt modelId="{6E287709-1768-429B-AC45-434D9FE93B4F}" type="sibTrans" cxnId="{35D82124-D811-4418-8CFB-50C789F889B4}">
      <dgm:prSet/>
      <dgm:spPr/>
      <dgm:t>
        <a:bodyPr/>
        <a:lstStyle/>
        <a:p>
          <a:endParaRPr lang="en-US"/>
        </a:p>
      </dgm:t>
    </dgm:pt>
    <dgm:pt modelId="{9F990D9B-B447-4D76-923F-864A719035BF}" type="parTrans" cxnId="{35D82124-D811-4418-8CFB-50C789F889B4}">
      <dgm:prSet/>
      <dgm:spPr/>
      <dgm:t>
        <a:bodyPr/>
        <a:lstStyle/>
        <a:p>
          <a:endParaRPr lang="en-US"/>
        </a:p>
      </dgm:t>
    </dgm:pt>
    <dgm:pt modelId="{82056507-C972-4F3F-99C1-BA420F3217D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Pruebas y Resultados</a:t>
          </a:r>
          <a:endParaRPr lang="es-ES_tradnl" sz="2200" b="0" noProof="0" dirty="0">
            <a:solidFill>
              <a:schemeClr val="bg1">
                <a:lumMod val="85000"/>
              </a:schemeClr>
            </a:solidFill>
            <a:latin typeface="Franklin Gothic Medium Cond" pitchFamily="34" charset="0"/>
          </a:endParaRPr>
        </a:p>
      </dgm:t>
    </dgm:pt>
    <dgm:pt modelId="{FE2E8DF9-E75D-4BE7-A4D4-D0CF8F850F42}" type="parTrans" cxnId="{471ACB77-BA3D-4AD8-8999-0898828B27BA}">
      <dgm:prSet/>
      <dgm:spPr/>
      <dgm:t>
        <a:bodyPr/>
        <a:lstStyle/>
        <a:p>
          <a:endParaRPr lang="es-ES"/>
        </a:p>
      </dgm:t>
    </dgm:pt>
    <dgm:pt modelId="{039F78FE-DE91-4226-8EC6-10425748DD32}" type="sibTrans" cxnId="{471ACB77-BA3D-4AD8-8999-0898828B27BA}">
      <dgm:prSet/>
      <dgm:spPr/>
      <dgm:t>
        <a:bodyPr/>
        <a:lstStyle/>
        <a:p>
          <a:endParaRPr lang="es-ES"/>
        </a:p>
      </dgm:t>
    </dgm:pt>
    <dgm:pt modelId="{51F2485C-D5EC-4901-9C98-EA2E29FC9EBB}">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Conclusiones</a:t>
          </a:r>
          <a:endParaRPr lang="es-ES_tradnl" sz="2200" b="0" noProof="0" dirty="0">
            <a:solidFill>
              <a:schemeClr val="bg1">
                <a:lumMod val="85000"/>
              </a:schemeClr>
            </a:solidFill>
            <a:latin typeface="Franklin Gothic Medium Cond" pitchFamily="34" charset="0"/>
          </a:endParaRPr>
        </a:p>
      </dgm:t>
    </dgm:pt>
    <dgm:pt modelId="{986F00B3-8A71-4D5D-A5E5-D8405D293F57}" type="parTrans" cxnId="{D0C4181E-F847-49B2-AFF1-9E8303664B7D}">
      <dgm:prSet/>
      <dgm:spPr/>
      <dgm:t>
        <a:bodyPr/>
        <a:lstStyle/>
        <a:p>
          <a:endParaRPr lang="es-ES"/>
        </a:p>
      </dgm:t>
    </dgm:pt>
    <dgm:pt modelId="{9130507D-5BBE-4D80-B406-C1CDD018E3F5}" type="sibTrans" cxnId="{D0C4181E-F847-49B2-AFF1-9E8303664B7D}">
      <dgm:prSet/>
      <dgm:spPr/>
      <dgm:t>
        <a:bodyPr/>
        <a:lstStyle/>
        <a:p>
          <a:endParaRPr lang="es-ES"/>
        </a:p>
      </dgm:t>
    </dgm:pt>
    <dgm:pt modelId="{3D06873B-3302-4AA1-AE91-CCC4E3B87D35}">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Justificación</a:t>
          </a:r>
          <a:endParaRPr lang="es-ES_tradnl" sz="2200" b="0" noProof="0" dirty="0">
            <a:solidFill>
              <a:schemeClr val="bg1">
                <a:lumMod val="85000"/>
              </a:schemeClr>
            </a:solidFill>
            <a:latin typeface="Franklin Gothic Medium Cond" pitchFamily="34" charset="0"/>
          </a:endParaRPr>
        </a:p>
      </dgm:t>
    </dgm:pt>
    <dgm:pt modelId="{9AB23D50-26C6-4CC1-912D-542A04EA705B}" type="parTrans" cxnId="{AA40765D-C6D0-47E9-B221-0F2F2E8CA13B}">
      <dgm:prSet/>
      <dgm:spPr/>
    </dgm:pt>
    <dgm:pt modelId="{F5EC015A-E735-491B-BC10-81B7BF53ABF2}" type="sibTrans" cxnId="{AA40765D-C6D0-47E9-B221-0F2F2E8CA13B}">
      <dgm:prSet/>
      <dgm:spPr/>
    </dgm:pt>
    <dgm:pt modelId="{BCE78485-18B4-4E5E-AA7B-6463E947CB33}">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Alcance</a:t>
          </a:r>
          <a:endParaRPr lang="es-ES_tradnl" sz="2200" b="0" noProof="0" dirty="0">
            <a:solidFill>
              <a:schemeClr val="bg1">
                <a:lumMod val="85000"/>
              </a:schemeClr>
            </a:solidFill>
            <a:latin typeface="Franklin Gothic Medium Cond" pitchFamily="34" charset="0"/>
          </a:endParaRPr>
        </a:p>
      </dgm:t>
    </dgm:pt>
    <dgm:pt modelId="{F618DAEB-6DFB-4839-9BBE-C94A6B0F9A55}" type="parTrans" cxnId="{0FB2003D-E31A-4A92-A9FD-D5DBAD3206E7}">
      <dgm:prSet/>
      <dgm:spPr/>
    </dgm:pt>
    <dgm:pt modelId="{E0E3602B-2E77-4E89-8DCD-E041BCAEA4E2}" type="sibTrans" cxnId="{0FB2003D-E31A-4A92-A9FD-D5DBAD3206E7}">
      <dgm:prSet/>
      <dgm:spPr/>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AA40765D-C6D0-47E9-B221-0F2F2E8CA13B}" srcId="{D1ED71FB-F29A-4551-AB0C-C7A1788139BD}" destId="{3D06873B-3302-4AA1-AE91-CCC4E3B87D35}" srcOrd="1" destOrd="0" parTransId="{9AB23D50-26C6-4CC1-912D-542A04EA705B}" sibTransId="{F5EC015A-E735-491B-BC10-81B7BF53ABF2}"/>
    <dgm:cxn modelId="{BF7E04DB-7A4F-40DE-90D3-3F3DCE1349F4}" type="presOf" srcId="{BCE78485-18B4-4E5E-AA7B-6463E947CB33}" destId="{C83FBA1B-B38F-437C-A4D7-414C5850125B}" srcOrd="0" destOrd="2" presId="urn:microsoft.com/office/officeart/2005/8/layout/vList2"/>
    <dgm:cxn modelId="{D0C4181E-F847-49B2-AFF1-9E8303664B7D}" srcId="{D1ED71FB-F29A-4551-AB0C-C7A1788139BD}" destId="{51F2485C-D5EC-4901-9C98-EA2E29FC9EBB}" srcOrd="6" destOrd="0" parTransId="{986F00B3-8A71-4D5D-A5E5-D8405D293F57}" sibTransId="{9130507D-5BBE-4D80-B406-C1CDD018E3F5}"/>
    <dgm:cxn modelId="{0FB2003D-E31A-4A92-A9FD-D5DBAD3206E7}" srcId="{D1ED71FB-F29A-4551-AB0C-C7A1788139BD}" destId="{BCE78485-18B4-4E5E-AA7B-6463E947CB33}" srcOrd="2" destOrd="0" parTransId="{F618DAEB-6DFB-4839-9BBE-C94A6B0F9A55}" sibTransId="{E0E3602B-2E77-4E89-8DCD-E041BCAEA4E2}"/>
    <dgm:cxn modelId="{84EDA9F8-4B9E-454D-84D6-13E56B79738F}" srcId="{D1ED71FB-F29A-4551-AB0C-C7A1788139BD}" destId="{5B3A6A8A-E771-4D31-9211-6426EC1D3009}" srcOrd="0" destOrd="0" parTransId="{89C15884-2459-4268-8F6B-CF75D9C5CD8B}" sibTransId="{C7284EAD-E7F8-47F8-80AA-3DB5EE7910A7}"/>
    <dgm:cxn modelId="{9716DECF-2087-4413-901C-3F6C097C46BE}" srcId="{D1ED71FB-F29A-4551-AB0C-C7A1788139BD}" destId="{EFA20059-042E-4154-8F51-0BB43FF8AAFA}" srcOrd="4" destOrd="0" parTransId="{2F25E545-4515-4CD4-8D13-81E1A0A860CA}" sibTransId="{9620A45F-785F-4829-9A32-1927A2B83602}"/>
    <dgm:cxn modelId="{35D82124-D811-4418-8CFB-50C789F889B4}" srcId="{D1ED71FB-F29A-4551-AB0C-C7A1788139BD}" destId="{C08F564C-468E-4EB4-8EEE-00E193AE7795}" srcOrd="7" destOrd="0" parTransId="{9F990D9B-B447-4D76-923F-864A719035BF}" sibTransId="{6E287709-1768-429B-AC45-434D9FE93B4F}"/>
    <dgm:cxn modelId="{471ACB77-BA3D-4AD8-8999-0898828B27BA}" srcId="{D1ED71FB-F29A-4551-AB0C-C7A1788139BD}" destId="{82056507-C972-4F3F-99C1-BA420F3217DA}" srcOrd="5" destOrd="0" parTransId="{FE2E8DF9-E75D-4BE7-A4D4-D0CF8F850F42}" sibTransId="{039F78FE-DE91-4226-8EC6-10425748DD32}"/>
    <dgm:cxn modelId="{B56DC665-6B45-4426-8F92-33B98CCC2A1F}" srcId="{D1ED71FB-F29A-4551-AB0C-C7A1788139BD}" destId="{B9DC1D83-16F0-4CB4-B600-8F08A5AEED44}" srcOrd="3" destOrd="0" parTransId="{ACEB6FF2-234D-4B1B-94EA-1D822E55211F}" sibTransId="{52D457FE-9D0A-4821-9E6B-581FCF49CF82}"/>
    <dgm:cxn modelId="{E660382E-241A-49AA-B1DE-AE9DCF7A5B6C}" type="presOf" srcId="{51F2485C-D5EC-4901-9C98-EA2E29FC9EBB}" destId="{C83FBA1B-B38F-437C-A4D7-414C5850125B}" srcOrd="0" destOrd="6" presId="urn:microsoft.com/office/officeart/2005/8/layout/vList2"/>
    <dgm:cxn modelId="{48D50F7C-6C9D-4A5A-BB81-3D11C249D686}" type="presOf" srcId="{66648E1C-5979-4E96-9B11-19BBA834C7B8}" destId="{064591C5-3136-44E9-8DD7-FC67AC975F92}" srcOrd="0" destOrd="0" presId="urn:microsoft.com/office/officeart/2005/8/layout/vList2"/>
    <dgm:cxn modelId="{CD10A3A7-3CF5-45A3-A76D-B185CE4FAD3C}" type="presOf" srcId="{C08F564C-468E-4EB4-8EEE-00E193AE7795}" destId="{C83FBA1B-B38F-437C-A4D7-414C5850125B}" srcOrd="0" destOrd="7" presId="urn:microsoft.com/office/officeart/2005/8/layout/vList2"/>
    <dgm:cxn modelId="{7597B34B-0BC0-4FE5-A289-F5C5831D8145}" type="presOf" srcId="{D1ED71FB-F29A-4551-AB0C-C7A1788139BD}" destId="{9D570E31-9E0C-460C-A8AB-7B42020FAA41}" srcOrd="0" destOrd="0" presId="urn:microsoft.com/office/officeart/2005/8/layout/vList2"/>
    <dgm:cxn modelId="{E07372D8-A618-496F-8C91-84744B077574}" srcId="{66648E1C-5979-4E96-9B11-19BBA834C7B8}" destId="{D1ED71FB-F29A-4551-AB0C-C7A1788139BD}" srcOrd="0" destOrd="0" parTransId="{6E434B21-E687-4146-A575-01681DBBBC41}" sibTransId="{16C4C80D-00D1-443C-A969-4489A814F229}"/>
    <dgm:cxn modelId="{062E64B6-A2F9-44F8-8402-7F1BCAC52CF0}" type="presOf" srcId="{EFA20059-042E-4154-8F51-0BB43FF8AAFA}" destId="{C83FBA1B-B38F-437C-A4D7-414C5850125B}" srcOrd="0" destOrd="4" presId="urn:microsoft.com/office/officeart/2005/8/layout/vList2"/>
    <dgm:cxn modelId="{657F8379-575F-48E6-808D-DE550D74B0FB}" type="presOf" srcId="{82056507-C972-4F3F-99C1-BA420F3217DA}" destId="{C83FBA1B-B38F-437C-A4D7-414C5850125B}" srcOrd="0" destOrd="5" presId="urn:microsoft.com/office/officeart/2005/8/layout/vList2"/>
    <dgm:cxn modelId="{D3CDDEB9-44AC-4A76-B008-39E2B2911DA4}" type="presOf" srcId="{B9DC1D83-16F0-4CB4-B600-8F08A5AEED44}" destId="{C83FBA1B-B38F-437C-A4D7-414C5850125B}" srcOrd="0" destOrd="3" presId="urn:microsoft.com/office/officeart/2005/8/layout/vList2"/>
    <dgm:cxn modelId="{80D5A190-976E-4E2D-992D-09FC4BBA0DAB}" type="presOf" srcId="{5B3A6A8A-E771-4D31-9211-6426EC1D3009}" destId="{C83FBA1B-B38F-437C-A4D7-414C5850125B}" srcOrd="0" destOrd="0" presId="urn:microsoft.com/office/officeart/2005/8/layout/vList2"/>
    <dgm:cxn modelId="{D05BFCFF-8782-4E57-8A07-59CB33E9C822}" type="presOf" srcId="{3D06873B-3302-4AA1-AE91-CCC4E3B87D35}" destId="{C83FBA1B-B38F-437C-A4D7-414C5850125B}" srcOrd="0" destOrd="1" presId="urn:microsoft.com/office/officeart/2005/8/layout/vList2"/>
    <dgm:cxn modelId="{3FD10809-3767-45F5-939C-27C26961D5B5}" type="presParOf" srcId="{064591C5-3136-44E9-8DD7-FC67AC975F92}" destId="{9D570E31-9E0C-460C-A8AB-7B42020FAA41}" srcOrd="0" destOrd="0" presId="urn:microsoft.com/office/officeart/2005/8/layout/vList2"/>
    <dgm:cxn modelId="{C9C4F7AB-B061-44FF-9989-6BD13B42E919}"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423222"/>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457599"/>
        <a:ext cx="9075246" cy="635471"/>
      </dsp:txXfrm>
    </dsp:sp>
    <dsp:sp modelId="{C83FBA1B-B38F-437C-A4D7-414C5850125B}">
      <dsp:nvSpPr>
        <dsp:cNvPr id="0" name=""/>
        <dsp:cNvSpPr/>
      </dsp:nvSpPr>
      <dsp:spPr>
        <a:xfrm>
          <a:off x="0" y="1550670"/>
          <a:ext cx="9144000" cy="28274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Introducción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Justificación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Alcance</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Diseño</a:t>
          </a:r>
          <a:endParaRPr lang="es-ES_tradnl" sz="2200" b="0" kern="1200" noProof="0" dirty="0">
            <a:solidFill>
              <a:schemeClr val="tx1"/>
            </a:solidFill>
            <a:latin typeface="Franklin Gothic Medium Cond" pitchFamily="34" charset="0"/>
          </a:endParaRPr>
        </a:p>
        <a:p>
          <a:pPr marL="0" lvl="1" indent="0" algn="l" defTabSz="9779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Implementación</a:t>
          </a:r>
          <a:endParaRPr lang="en-US" sz="2200" b="0" kern="1200" noProof="0" dirty="0" smtClean="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Pruebas y Resultados</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Conclusiones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Recomendaciones</a:t>
          </a:r>
          <a:endParaRPr lang="es-ES_tradnl" sz="2200" b="0" kern="1200" noProof="0" dirty="0">
            <a:solidFill>
              <a:schemeClr val="tx1"/>
            </a:solidFill>
            <a:latin typeface="Franklin Gothic Medium Cond" pitchFamily="34" charset="0"/>
          </a:endParaRPr>
        </a:p>
      </dsp:txBody>
      <dsp:txXfrm>
        <a:off x="0" y="1550670"/>
        <a:ext cx="9144000" cy="282748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423222"/>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457599"/>
        <a:ext cx="9075246" cy="635471"/>
      </dsp:txXfrm>
    </dsp:sp>
    <dsp:sp modelId="{C83FBA1B-B38F-437C-A4D7-414C5850125B}">
      <dsp:nvSpPr>
        <dsp:cNvPr id="0" name=""/>
        <dsp:cNvSpPr/>
      </dsp:nvSpPr>
      <dsp:spPr>
        <a:xfrm>
          <a:off x="0" y="1550670"/>
          <a:ext cx="9144000" cy="28274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Introducción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Justificación</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Alcance</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Diseño</a:t>
          </a:r>
          <a:endParaRPr lang="es-ES_tradnl" sz="2200" b="0" kern="1200" noProof="0" dirty="0">
            <a:solidFill>
              <a:schemeClr val="bg1">
                <a:lumMod val="85000"/>
              </a:schemeClr>
            </a:solidFill>
            <a:latin typeface="Franklin Gothic Medium Cond" pitchFamily="34" charset="0"/>
          </a:endParaRPr>
        </a:p>
        <a:p>
          <a:pPr marL="0" lvl="1" indent="0" algn="l" defTabSz="9779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mplementación</a:t>
          </a:r>
          <a:endParaRPr lang="en-US" sz="2200" b="0" kern="1200" noProof="0" dirty="0" smtClean="0">
            <a:solidFill>
              <a:schemeClr val="bg1">
                <a:lumMod val="85000"/>
              </a:schemeClr>
            </a:solidFill>
            <a:latin typeface="Franklin Gothic Medium Cond" pitchFamily="34" charset="0"/>
          </a:endParaRPr>
        </a:p>
        <a:p>
          <a:pPr marL="0" lvl="1" indent="0" algn="l" defTabSz="9779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Pruebas y Resultados</a:t>
          </a:r>
          <a:endParaRPr lang="en-US" sz="2200" b="0" kern="1200" noProof="0" dirty="0" smtClean="0">
            <a:solidFill>
              <a:schemeClr val="bg1">
                <a:lumMod val="85000"/>
              </a:schemeClr>
            </a:solidFill>
            <a:latin typeface="Franklin Gothic Medium Cond" pitchFamily="34" charset="0"/>
          </a:endParaRPr>
        </a:p>
        <a:p>
          <a:pPr marL="0" lvl="1" indent="0" algn="l" defTabSz="977900">
            <a:lnSpc>
              <a:spcPct val="90000"/>
            </a:lnSpc>
            <a:spcBef>
              <a:spcPct val="0"/>
            </a:spcBef>
            <a:spcAft>
              <a:spcPct val="20000"/>
            </a:spcAft>
            <a:buChar char="••"/>
          </a:pPr>
          <a:r>
            <a:rPr lang="en-US" sz="2200" b="0" kern="1200" noProof="0" dirty="0" err="1" smtClean="0">
              <a:solidFill>
                <a:schemeClr val="bg1">
                  <a:lumMod val="85000"/>
                </a:schemeClr>
              </a:solidFill>
              <a:latin typeface="Franklin Gothic Medium Cond" pitchFamily="34" charset="0"/>
            </a:rPr>
            <a:t>Conclusiones</a:t>
          </a:r>
          <a:endParaRPr lang="en-US" sz="2200" b="0" kern="1200" noProof="0" dirty="0" smtClean="0">
            <a:solidFill>
              <a:schemeClr val="bg1">
                <a:lumMod val="85000"/>
              </a:schemeClr>
            </a:solidFill>
            <a:latin typeface="Franklin Gothic Medium Cond" pitchFamily="34" charset="0"/>
          </a:endParaRPr>
        </a:p>
        <a:p>
          <a:pPr marL="0" lvl="1" indent="0" algn="l" defTabSz="9779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Recomendaciones</a:t>
          </a:r>
          <a:endParaRPr lang="en-US" sz="2200" b="0" kern="1200" noProof="0" dirty="0" smtClean="0">
            <a:solidFill>
              <a:schemeClr val="bg1">
                <a:lumMod val="85000"/>
              </a:schemeClr>
            </a:solidFill>
            <a:latin typeface="Franklin Gothic Medium Cond" pitchFamily="34" charset="0"/>
          </a:endParaRPr>
        </a:p>
      </dsp:txBody>
      <dsp:txXfrm>
        <a:off x="0" y="1550670"/>
        <a:ext cx="9144000" cy="282748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AE852D-1C96-43EE-97EC-E59164BCDBE5}">
      <dsp:nvSpPr>
        <dsp:cNvPr id="0" name=""/>
        <dsp:cNvSpPr/>
      </dsp:nvSpPr>
      <dsp:spPr>
        <a:xfrm>
          <a:off x="1602894" y="2819880"/>
          <a:ext cx="2053099" cy="1683719"/>
        </a:xfrm>
        <a:prstGeom prst="hexagon">
          <a:avLst>
            <a:gd name="adj" fmla="val 25000"/>
            <a:gd name="vf" fmla="val 115470"/>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lvl="0" algn="ctr" defTabSz="533400">
            <a:lnSpc>
              <a:spcPct val="100000"/>
            </a:lnSpc>
            <a:spcBef>
              <a:spcPct val="0"/>
            </a:spcBef>
            <a:spcAft>
              <a:spcPts val="0"/>
            </a:spcAft>
          </a:pPr>
          <a:r>
            <a:rPr lang="en-US" sz="1200" b="0" kern="1200" dirty="0" smtClean="0">
              <a:latin typeface="Arial" panose="020B0604020202020204" pitchFamily="34" charset="0"/>
              <a:cs typeface="Arial" panose="020B0604020202020204" pitchFamily="34" charset="0"/>
            </a:rPr>
            <a:t>SISTEMA OASYS</a:t>
          </a:r>
          <a:endParaRPr lang="en-US" sz="1200" b="0" kern="1200" dirty="0">
            <a:latin typeface="Arial" panose="020B0604020202020204" pitchFamily="34" charset="0"/>
            <a:cs typeface="Arial" panose="020B0604020202020204" pitchFamily="34" charset="0"/>
          </a:endParaRPr>
        </a:p>
      </dsp:txBody>
      <dsp:txXfrm>
        <a:off x="1914296" y="3075256"/>
        <a:ext cx="1430296" cy="1172967"/>
      </dsp:txXfrm>
    </dsp:sp>
    <dsp:sp modelId="{BBAA1BE6-1CE0-4C26-BF4B-521C95F07B3B}">
      <dsp:nvSpPr>
        <dsp:cNvPr id="0" name=""/>
        <dsp:cNvSpPr/>
      </dsp:nvSpPr>
      <dsp:spPr>
        <a:xfrm>
          <a:off x="1726463" y="3552166"/>
          <a:ext cx="228985" cy="197456"/>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B220F43-C575-477B-9CB8-DBD961148DD5}">
      <dsp:nvSpPr>
        <dsp:cNvPr id="0" name=""/>
        <dsp:cNvSpPr/>
      </dsp:nvSpPr>
      <dsp:spPr>
        <a:xfrm>
          <a:off x="0" y="1875530"/>
          <a:ext cx="1961497" cy="1683719"/>
        </a:xfrm>
        <a:prstGeom prst="hexagon">
          <a:avLst>
            <a:gd name="adj" fmla="val 25000"/>
            <a:gd name="vf" fmla="val 115470"/>
          </a:avLst>
        </a:prstGeom>
        <a:blipFill>
          <a:blip xmlns:r="http://schemas.openxmlformats.org/officeDocument/2006/relationships" r:embed="rId1"/>
          <a:stretch>
            <a:fillRect l="-14000" r="-14000"/>
          </a:stretch>
        </a:blip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F38AB4-97FA-4BF9-8AD7-87FC65762A72}">
      <dsp:nvSpPr>
        <dsp:cNvPr id="0" name=""/>
        <dsp:cNvSpPr/>
      </dsp:nvSpPr>
      <dsp:spPr>
        <a:xfrm>
          <a:off x="1328115" y="3343146"/>
          <a:ext cx="228985" cy="197456"/>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797282"/>
              <a:satOff val="-4367"/>
              <a:lumOff val="1345"/>
              <a:alphaOff val="0"/>
            </a:schemeClr>
          </a:solidFill>
          <a:prstDash val="solid"/>
        </a:ln>
        <a:effectLst/>
      </dsp:spPr>
      <dsp:style>
        <a:lnRef idx="2">
          <a:scrgbClr r="0" g="0" b="0"/>
        </a:lnRef>
        <a:fillRef idx="1">
          <a:scrgbClr r="0" g="0" b="0"/>
        </a:fillRef>
        <a:effectRef idx="0">
          <a:scrgbClr r="0" g="0" b="0"/>
        </a:effectRef>
        <a:fontRef idx="minor"/>
      </dsp:style>
    </dsp:sp>
    <dsp:sp modelId="{A0488412-05D3-44E2-BF19-7678656A3814}">
      <dsp:nvSpPr>
        <dsp:cNvPr id="0" name=""/>
        <dsp:cNvSpPr/>
      </dsp:nvSpPr>
      <dsp:spPr>
        <a:xfrm>
          <a:off x="3289895" y="1880009"/>
          <a:ext cx="2182715" cy="1683719"/>
        </a:xfrm>
        <a:prstGeom prst="hexagon">
          <a:avLst>
            <a:gd name="adj" fmla="val 25000"/>
            <a:gd name="vf" fmla="val 115470"/>
          </a:avLst>
        </a:prstGeom>
        <a:solidFill>
          <a:schemeClr val="accent3">
            <a:hueOff val="-1860324"/>
            <a:satOff val="-10190"/>
            <a:lumOff val="3137"/>
            <a:alphaOff val="0"/>
          </a:schemeClr>
        </a:solidFill>
        <a:ln w="25400" cap="flat" cmpd="sng" algn="ctr">
          <a:solidFill>
            <a:schemeClr val="accent3">
              <a:hueOff val="-1860324"/>
              <a:satOff val="-10190"/>
              <a:lumOff val="313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s-EC" sz="1200" kern="1200" dirty="0" err="1" smtClean="0">
              <a:latin typeface="Arial" panose="020B0604020202020204" pitchFamily="34" charset="0"/>
              <a:cs typeface="Arial" panose="020B0604020202020204" pitchFamily="34" charset="0"/>
            </a:rPr>
            <a:t>Scada</a:t>
          </a:r>
          <a:r>
            <a:rPr lang="es-EC" sz="1200" kern="1200" dirty="0" smtClean="0">
              <a:latin typeface="Arial" panose="020B0604020202020204" pitchFamily="34" charset="0"/>
              <a:cs typeface="Arial" panose="020B0604020202020204" pitchFamily="34" charset="0"/>
            </a:rPr>
            <a:t> complementario</a:t>
          </a:r>
        </a:p>
        <a:p>
          <a:pPr lvl="0" algn="ctr" defTabSz="533400">
            <a:lnSpc>
              <a:spcPct val="90000"/>
            </a:lnSpc>
            <a:spcBef>
              <a:spcPct val="0"/>
            </a:spcBef>
            <a:spcAft>
              <a:spcPct val="35000"/>
            </a:spcAft>
          </a:pPr>
          <a:r>
            <a:rPr lang="es-EC" sz="1200" kern="1200" dirty="0" smtClean="0">
              <a:latin typeface="Arial" panose="020B0604020202020204" pitchFamily="34" charset="0"/>
              <a:cs typeface="Arial" panose="020B0604020202020204" pitchFamily="34" charset="0"/>
            </a:rPr>
            <a:t>con capacidad de monitoreo local y remoto.</a:t>
          </a:r>
          <a:endParaRPr lang="en-US" sz="1200" kern="1200" dirty="0">
            <a:latin typeface="Arial" panose="020B0604020202020204" pitchFamily="34" charset="0"/>
            <a:cs typeface="Arial" panose="020B0604020202020204" pitchFamily="34" charset="0"/>
          </a:endParaRPr>
        </a:p>
      </dsp:txBody>
      <dsp:txXfrm>
        <a:off x="3612098" y="2128552"/>
        <a:ext cx="1538309" cy="1186633"/>
      </dsp:txXfrm>
    </dsp:sp>
    <dsp:sp modelId="{4115A96C-21A5-4E16-A435-4B2986237BD1}">
      <dsp:nvSpPr>
        <dsp:cNvPr id="0" name=""/>
        <dsp:cNvSpPr/>
      </dsp:nvSpPr>
      <dsp:spPr>
        <a:xfrm>
          <a:off x="4672167" y="3328470"/>
          <a:ext cx="228985" cy="197456"/>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1594563"/>
              <a:satOff val="-8735"/>
              <a:lumOff val="2689"/>
              <a:alphaOff val="0"/>
            </a:schemeClr>
          </a:solidFill>
          <a:prstDash val="solid"/>
        </a:ln>
        <a:effectLst/>
      </dsp:spPr>
      <dsp:style>
        <a:lnRef idx="2">
          <a:scrgbClr r="0" g="0" b="0"/>
        </a:lnRef>
        <a:fillRef idx="1">
          <a:scrgbClr r="0" g="0" b="0"/>
        </a:fillRef>
        <a:effectRef idx="0">
          <a:scrgbClr r="0" g="0" b="0"/>
        </a:effectRef>
        <a:fontRef idx="minor"/>
      </dsp:style>
    </dsp:sp>
    <dsp:sp modelId="{13323744-D527-4509-B055-4DBE8EDA62E9}">
      <dsp:nvSpPr>
        <dsp:cNvPr id="0" name=""/>
        <dsp:cNvSpPr/>
      </dsp:nvSpPr>
      <dsp:spPr>
        <a:xfrm>
          <a:off x="5095283" y="2805476"/>
          <a:ext cx="1961497" cy="1683719"/>
        </a:xfrm>
        <a:prstGeom prst="hexagon">
          <a:avLst>
            <a:gd name="adj" fmla="val 25000"/>
            <a:gd name="vf" fmla="val 115470"/>
          </a:avLst>
        </a:prstGeom>
        <a:blipFill>
          <a:blip xmlns:r="http://schemas.openxmlformats.org/officeDocument/2006/relationships" r:embed="rId2"/>
          <a:stretch>
            <a:fillRect l="-14000" r="-14000"/>
          </a:stretch>
        </a:blipFill>
        <a:ln w="25400" cap="flat" cmpd="sng" algn="ctr">
          <a:solidFill>
            <a:schemeClr val="accent3">
              <a:hueOff val="-1860324"/>
              <a:satOff val="-10190"/>
              <a:lumOff val="3137"/>
              <a:alphaOff val="0"/>
            </a:schemeClr>
          </a:solidFill>
          <a:prstDash val="solid"/>
        </a:ln>
        <a:effectLst/>
      </dsp:spPr>
      <dsp:style>
        <a:lnRef idx="2">
          <a:scrgbClr r="0" g="0" b="0"/>
        </a:lnRef>
        <a:fillRef idx="1">
          <a:scrgbClr r="0" g="0" b="0"/>
        </a:fillRef>
        <a:effectRef idx="0">
          <a:scrgbClr r="0" g="0" b="0"/>
        </a:effectRef>
        <a:fontRef idx="minor"/>
      </dsp:style>
    </dsp:sp>
    <dsp:sp modelId="{FAF073C8-2C3D-458A-88EB-EF71FABE18A1}">
      <dsp:nvSpPr>
        <dsp:cNvPr id="0" name=""/>
        <dsp:cNvSpPr/>
      </dsp:nvSpPr>
      <dsp:spPr>
        <a:xfrm>
          <a:off x="5045456" y="3559726"/>
          <a:ext cx="228985" cy="197456"/>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2391845"/>
              <a:satOff val="-13102"/>
              <a:lumOff val="4034"/>
              <a:alphaOff val="0"/>
            </a:schemeClr>
          </a:solidFill>
          <a:prstDash val="solid"/>
        </a:ln>
        <a:effectLst/>
      </dsp:spPr>
      <dsp:style>
        <a:lnRef idx="2">
          <a:scrgbClr r="0" g="0" b="0"/>
        </a:lnRef>
        <a:fillRef idx="1">
          <a:scrgbClr r="0" g="0" b="0"/>
        </a:fillRef>
        <a:effectRef idx="0">
          <a:scrgbClr r="0" g="0" b="0"/>
        </a:effectRef>
        <a:fontRef idx="minor"/>
      </dsp:style>
    </dsp:sp>
    <dsp:sp modelId="{385D3D7E-3F74-4BDB-A031-7A3140349209}">
      <dsp:nvSpPr>
        <dsp:cNvPr id="0" name=""/>
        <dsp:cNvSpPr/>
      </dsp:nvSpPr>
      <dsp:spPr>
        <a:xfrm>
          <a:off x="1665112" y="972775"/>
          <a:ext cx="1961497" cy="1683719"/>
        </a:xfrm>
        <a:prstGeom prst="hexagon">
          <a:avLst>
            <a:gd name="adj" fmla="val 25000"/>
            <a:gd name="vf" fmla="val 115470"/>
          </a:avLst>
        </a:prstGeom>
        <a:solidFill>
          <a:schemeClr val="accent3">
            <a:hueOff val="-3720648"/>
            <a:satOff val="-20381"/>
            <a:lumOff val="6275"/>
            <a:alphaOff val="0"/>
          </a:schemeClr>
        </a:solidFill>
        <a:ln w="25400" cap="flat" cmpd="sng" algn="ctr">
          <a:solidFill>
            <a:schemeClr val="accent3">
              <a:hueOff val="-3720648"/>
              <a:satOff val="-20381"/>
              <a:lumOff val="627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s-EC" sz="1200" kern="1200" dirty="0" smtClean="0">
              <a:latin typeface="Arial" panose="020B0604020202020204" pitchFamily="34" charset="0"/>
              <a:cs typeface="Arial" panose="020B0604020202020204" pitchFamily="34" charset="0"/>
            </a:rPr>
            <a:t>Subestación </a:t>
          </a:r>
        </a:p>
        <a:p>
          <a:pPr lvl="0" algn="ctr" defTabSz="533400">
            <a:lnSpc>
              <a:spcPct val="90000"/>
            </a:lnSpc>
            <a:spcBef>
              <a:spcPct val="0"/>
            </a:spcBef>
            <a:spcAft>
              <a:spcPct val="35000"/>
            </a:spcAft>
          </a:pPr>
          <a:r>
            <a:rPr lang="es-EC" sz="1200" kern="1200" dirty="0" smtClean="0">
              <a:latin typeface="Arial" panose="020B0604020202020204" pitchFamily="34" charset="0"/>
              <a:cs typeface="Arial" panose="020B0604020202020204" pitchFamily="34" charset="0"/>
            </a:rPr>
            <a:t>San Gabriel</a:t>
          </a:r>
        </a:p>
        <a:p>
          <a:pPr lvl="0" algn="ctr" defTabSz="533400">
            <a:lnSpc>
              <a:spcPct val="90000"/>
            </a:lnSpc>
            <a:spcBef>
              <a:spcPct val="0"/>
            </a:spcBef>
            <a:spcAft>
              <a:spcPct val="35000"/>
            </a:spcAft>
          </a:pPr>
          <a:r>
            <a:rPr lang="es-ES" sz="1200" b="0" kern="1200" dirty="0" smtClean="0">
              <a:latin typeface="Arial" panose="020B0604020202020204" pitchFamily="34" charset="0"/>
              <a:cs typeface="Arial" panose="020B0604020202020204" pitchFamily="34" charset="0"/>
            </a:rPr>
            <a:t>* Capacidad 10/12.5 MVA </a:t>
          </a:r>
          <a:r>
            <a:rPr lang="es-EC" sz="1200" kern="1200" dirty="0" smtClean="0">
              <a:latin typeface="Arial" panose="020B0604020202020204" pitchFamily="34" charset="0"/>
              <a:cs typeface="Arial" panose="020B0604020202020204" pitchFamily="34" charset="0"/>
            </a:rPr>
            <a:t>.</a:t>
          </a:r>
          <a:endParaRPr lang="en-US" sz="1200" kern="1200" dirty="0">
            <a:latin typeface="Arial" panose="020B0604020202020204" pitchFamily="34" charset="0"/>
            <a:cs typeface="Arial" panose="020B0604020202020204" pitchFamily="34" charset="0"/>
          </a:endParaRPr>
        </a:p>
      </dsp:txBody>
      <dsp:txXfrm>
        <a:off x="1968880" y="1233525"/>
        <a:ext cx="1353961" cy="1162219"/>
      </dsp:txXfrm>
    </dsp:sp>
    <dsp:sp modelId="{FE897704-D21F-41EC-A49B-1E2FBC61E481}">
      <dsp:nvSpPr>
        <dsp:cNvPr id="0" name=""/>
        <dsp:cNvSpPr/>
      </dsp:nvSpPr>
      <dsp:spPr>
        <a:xfrm>
          <a:off x="3000141" y="1007463"/>
          <a:ext cx="228985" cy="197456"/>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3189127"/>
              <a:satOff val="-17469"/>
              <a:lumOff val="5378"/>
              <a:alphaOff val="0"/>
            </a:schemeClr>
          </a:solidFill>
          <a:prstDash val="solid"/>
        </a:ln>
        <a:effectLst/>
      </dsp:spPr>
      <dsp:style>
        <a:lnRef idx="2">
          <a:scrgbClr r="0" g="0" b="0"/>
        </a:lnRef>
        <a:fillRef idx="1">
          <a:scrgbClr r="0" g="0" b="0"/>
        </a:fillRef>
        <a:effectRef idx="0">
          <a:scrgbClr r="0" g="0" b="0"/>
        </a:effectRef>
        <a:fontRef idx="minor"/>
      </dsp:style>
    </dsp:sp>
    <dsp:sp modelId="{A9BCB812-82CA-4CCA-B2D8-631BD9CDEBEE}">
      <dsp:nvSpPr>
        <dsp:cNvPr id="0" name=""/>
        <dsp:cNvSpPr/>
      </dsp:nvSpPr>
      <dsp:spPr>
        <a:xfrm>
          <a:off x="3328497" y="44639"/>
          <a:ext cx="1961497" cy="1683719"/>
        </a:xfrm>
        <a:prstGeom prst="hexagon">
          <a:avLst>
            <a:gd name="adj" fmla="val 25000"/>
            <a:gd name="vf" fmla="val 115470"/>
          </a:avLst>
        </a:prstGeom>
        <a:blipFill>
          <a:blip xmlns:r="http://schemas.openxmlformats.org/officeDocument/2006/relationships" r:embed="rId3"/>
          <a:srcRect/>
          <a:stretch>
            <a:fillRect l="-22000" r="-22000"/>
          </a:stretch>
        </a:blipFill>
        <a:ln w="25400" cap="flat" cmpd="sng" algn="ctr">
          <a:solidFill>
            <a:schemeClr val="accent3">
              <a:hueOff val="-3720648"/>
              <a:satOff val="-20381"/>
              <a:lumOff val="6275"/>
              <a:alphaOff val="0"/>
            </a:schemeClr>
          </a:solidFill>
          <a:prstDash val="solid"/>
        </a:ln>
        <a:effectLst/>
      </dsp:spPr>
      <dsp:style>
        <a:lnRef idx="2">
          <a:scrgbClr r="0" g="0" b="0"/>
        </a:lnRef>
        <a:fillRef idx="1">
          <a:scrgbClr r="0" g="0" b="0"/>
        </a:fillRef>
        <a:effectRef idx="0">
          <a:scrgbClr r="0" g="0" b="0"/>
        </a:effectRef>
        <a:fontRef idx="minor"/>
      </dsp:style>
    </dsp:sp>
    <dsp:sp modelId="{04AF10F2-0564-4B26-A72D-141F78F9FF4A}">
      <dsp:nvSpPr>
        <dsp:cNvPr id="0" name=""/>
        <dsp:cNvSpPr/>
      </dsp:nvSpPr>
      <dsp:spPr>
        <a:xfrm>
          <a:off x="3373430" y="790883"/>
          <a:ext cx="228985" cy="197456"/>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3986408"/>
              <a:satOff val="-21836"/>
              <a:lumOff val="6723"/>
              <a:alphaOff val="0"/>
            </a:schemeClr>
          </a:solidFill>
          <a:prstDash val="solid"/>
        </a:ln>
        <a:effectLst/>
      </dsp:spPr>
      <dsp:style>
        <a:lnRef idx="2">
          <a:scrgbClr r="0" g="0" b="0"/>
        </a:lnRef>
        <a:fillRef idx="1">
          <a:scrgbClr r="0" g="0" b="0"/>
        </a:fillRef>
        <a:effectRef idx="0">
          <a:scrgbClr r="0" g="0" b="0"/>
        </a:effectRef>
        <a:fontRef idx="minor"/>
      </dsp:style>
    </dsp:sp>
    <dsp:sp modelId="{DD76BE77-BCBA-4BD2-AD55-6F28D60E5027}">
      <dsp:nvSpPr>
        <dsp:cNvPr id="0" name=""/>
        <dsp:cNvSpPr/>
      </dsp:nvSpPr>
      <dsp:spPr>
        <a:xfrm>
          <a:off x="5112564" y="970106"/>
          <a:ext cx="1961497" cy="1683719"/>
        </a:xfrm>
        <a:prstGeom prst="hexagon">
          <a:avLst>
            <a:gd name="adj" fmla="val 25000"/>
            <a:gd name="vf" fmla="val 115470"/>
          </a:avLst>
        </a:prstGeom>
        <a:solidFill>
          <a:schemeClr val="accent3">
            <a:hueOff val="-5580972"/>
            <a:satOff val="-30571"/>
            <a:lumOff val="9412"/>
            <a:alphaOff val="0"/>
          </a:schemeClr>
        </a:solidFill>
        <a:ln w="25400" cap="flat" cmpd="sng" algn="ctr">
          <a:solidFill>
            <a:schemeClr val="accent3">
              <a:hueOff val="-5580972"/>
              <a:satOff val="-30571"/>
              <a:lumOff val="941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kern="1200" dirty="0" err="1" smtClean="0">
              <a:latin typeface="Arial" panose="020B0604020202020204" pitchFamily="34" charset="0"/>
              <a:cs typeface="Arial" panose="020B0604020202020204" pitchFamily="34" charset="0"/>
            </a:rPr>
            <a:t>Aumento</a:t>
          </a:r>
          <a:r>
            <a:rPr lang="en-US" sz="1200" kern="1200" dirty="0" smtClean="0">
              <a:latin typeface="Arial" panose="020B0604020202020204" pitchFamily="34" charset="0"/>
              <a:cs typeface="Arial" panose="020B0604020202020204" pitchFamily="34" charset="0"/>
            </a:rPr>
            <a:t> de la </a:t>
          </a:r>
          <a:r>
            <a:rPr lang="en-US" sz="1200" kern="1200" dirty="0" err="1" smtClean="0">
              <a:latin typeface="Arial" panose="020B0604020202020204" pitchFamily="34" charset="0"/>
              <a:cs typeface="Arial" panose="020B0604020202020204" pitchFamily="34" charset="0"/>
            </a:rPr>
            <a:t>confiabilidad</a:t>
          </a:r>
          <a:r>
            <a:rPr lang="en-US" sz="1200" kern="1200" dirty="0" smtClean="0">
              <a:latin typeface="Arial" panose="020B0604020202020204" pitchFamily="34" charset="0"/>
              <a:cs typeface="Arial" panose="020B0604020202020204" pitchFamily="34" charset="0"/>
            </a:rPr>
            <a:t> y </a:t>
          </a:r>
          <a:r>
            <a:rPr lang="en-US" sz="1200" kern="1200" dirty="0" err="1" smtClean="0">
              <a:latin typeface="Arial" panose="020B0604020202020204" pitchFamily="34" charset="0"/>
              <a:cs typeface="Arial" panose="020B0604020202020204" pitchFamily="34" charset="0"/>
            </a:rPr>
            <a:t>operatividad</a:t>
          </a:r>
          <a:r>
            <a:rPr lang="en-US" sz="1200" kern="1200" dirty="0" smtClean="0">
              <a:latin typeface="Arial" panose="020B0604020202020204" pitchFamily="34" charset="0"/>
              <a:cs typeface="Arial" panose="020B0604020202020204" pitchFamily="34" charset="0"/>
            </a:rPr>
            <a:t> de la </a:t>
          </a:r>
          <a:r>
            <a:rPr lang="en-US" sz="1200" kern="1200" dirty="0" err="1" smtClean="0">
              <a:latin typeface="Arial" panose="020B0604020202020204" pitchFamily="34" charset="0"/>
              <a:cs typeface="Arial" panose="020B0604020202020204" pitchFamily="34" charset="0"/>
            </a:rPr>
            <a:t>subestación</a:t>
          </a:r>
          <a:r>
            <a:rPr lang="en-US" sz="1200" kern="1200" dirty="0" smtClean="0">
              <a:latin typeface="Arial" panose="020B0604020202020204" pitchFamily="34" charset="0"/>
              <a:cs typeface="Arial" panose="020B0604020202020204" pitchFamily="34" charset="0"/>
            </a:rPr>
            <a:t> </a:t>
          </a:r>
          <a:r>
            <a:rPr lang="en-US" sz="1200" kern="1200" dirty="0" err="1" smtClean="0">
              <a:latin typeface="Arial" panose="020B0604020202020204" pitchFamily="34" charset="0"/>
              <a:cs typeface="Arial" panose="020B0604020202020204" pitchFamily="34" charset="0"/>
            </a:rPr>
            <a:t>eléctrica</a:t>
          </a:r>
          <a:endParaRPr lang="en-US" sz="1200" kern="1200" dirty="0">
            <a:latin typeface="Arial" panose="020B0604020202020204" pitchFamily="34" charset="0"/>
            <a:cs typeface="Arial" panose="020B0604020202020204" pitchFamily="34" charset="0"/>
          </a:endParaRPr>
        </a:p>
      </dsp:txBody>
      <dsp:txXfrm>
        <a:off x="5416332" y="1230856"/>
        <a:ext cx="1353961" cy="1162219"/>
      </dsp:txXfrm>
    </dsp:sp>
    <dsp:sp modelId="{28482855-B73F-4590-9A28-BD0007EAEB9C}">
      <dsp:nvSpPr>
        <dsp:cNvPr id="0" name=""/>
        <dsp:cNvSpPr/>
      </dsp:nvSpPr>
      <dsp:spPr>
        <a:xfrm>
          <a:off x="6687238" y="1713238"/>
          <a:ext cx="228985" cy="197456"/>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4783690"/>
              <a:satOff val="-26204"/>
              <a:lumOff val="8067"/>
              <a:alphaOff val="0"/>
            </a:schemeClr>
          </a:solidFill>
          <a:prstDash val="solid"/>
        </a:ln>
        <a:effectLst/>
      </dsp:spPr>
      <dsp:style>
        <a:lnRef idx="2">
          <a:scrgbClr r="0" g="0" b="0"/>
        </a:lnRef>
        <a:fillRef idx="1">
          <a:scrgbClr r="0" g="0" b="0"/>
        </a:fillRef>
        <a:effectRef idx="0">
          <a:scrgbClr r="0" g="0" b="0"/>
        </a:effectRef>
        <a:fontRef idx="minor"/>
      </dsp:style>
    </dsp:sp>
    <dsp:sp modelId="{4141B158-70BC-416A-B8F8-84C43DB5EE66}">
      <dsp:nvSpPr>
        <dsp:cNvPr id="0" name=""/>
        <dsp:cNvSpPr/>
      </dsp:nvSpPr>
      <dsp:spPr>
        <a:xfrm>
          <a:off x="6679462" y="1895574"/>
          <a:ext cx="1961497" cy="1683719"/>
        </a:xfrm>
        <a:prstGeom prst="hexagon">
          <a:avLst>
            <a:gd name="adj" fmla="val 25000"/>
            <a:gd name="vf" fmla="val 115470"/>
          </a:avLst>
        </a:prstGeom>
        <a:blipFill>
          <a:blip xmlns:r="http://schemas.openxmlformats.org/officeDocument/2006/relationships" r:embed="rId4"/>
          <a:stretch>
            <a:fillRect l="-14000" r="-14000"/>
          </a:stretch>
        </a:blipFill>
        <a:ln w="25400" cap="flat" cmpd="sng" algn="ctr">
          <a:solidFill>
            <a:schemeClr val="accent3">
              <a:hueOff val="-5580972"/>
              <a:satOff val="-30571"/>
              <a:lumOff val="9412"/>
              <a:alphaOff val="0"/>
            </a:schemeClr>
          </a:solidFill>
          <a:prstDash val="solid"/>
        </a:ln>
        <a:effectLst/>
      </dsp:spPr>
      <dsp:style>
        <a:lnRef idx="2">
          <a:scrgbClr r="0" g="0" b="0"/>
        </a:lnRef>
        <a:fillRef idx="1">
          <a:scrgbClr r="0" g="0" b="0"/>
        </a:fillRef>
        <a:effectRef idx="0">
          <a:scrgbClr r="0" g="0" b="0"/>
        </a:effectRef>
        <a:fontRef idx="minor"/>
      </dsp:style>
    </dsp:sp>
    <dsp:sp modelId="{BA9B15D8-1407-4E29-9864-9624E3FB96C0}">
      <dsp:nvSpPr>
        <dsp:cNvPr id="0" name=""/>
        <dsp:cNvSpPr/>
      </dsp:nvSpPr>
      <dsp:spPr>
        <a:xfrm>
          <a:off x="7075218" y="1925370"/>
          <a:ext cx="228985" cy="197456"/>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5580972"/>
              <a:satOff val="-30571"/>
              <a:lumOff val="9412"/>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272823"/>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307200"/>
        <a:ext cx="9075246" cy="635471"/>
      </dsp:txXfrm>
    </dsp:sp>
    <dsp:sp modelId="{C83FBA1B-B38F-437C-A4D7-414C5850125B}">
      <dsp:nvSpPr>
        <dsp:cNvPr id="0" name=""/>
        <dsp:cNvSpPr/>
      </dsp:nvSpPr>
      <dsp:spPr>
        <a:xfrm>
          <a:off x="0" y="1249873"/>
          <a:ext cx="9144000" cy="3128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ntroducción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Justificación</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Alcance</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Diseño</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mplementación</a:t>
          </a:r>
          <a:endParaRPr lang="es-ES_tradnl" sz="2200" b="0" kern="1200" noProof="0" dirty="0">
            <a:solidFill>
              <a:schemeClr val="bg1">
                <a:lumMod val="85000"/>
              </a:schemeClr>
            </a:solidFill>
            <a:latin typeface="Franklin Gothic Medium Cond" pitchFamily="34" charset="0"/>
          </a:endParaRPr>
        </a:p>
        <a:p>
          <a:pPr marL="0" lvl="1" indent="0" algn="l" defTabSz="977900">
            <a:lnSpc>
              <a:spcPct val="90000"/>
            </a:lnSpc>
            <a:spcBef>
              <a:spcPct val="0"/>
            </a:spcBef>
            <a:spcAft>
              <a:spcPct val="20000"/>
            </a:spcAft>
            <a:buChar char="••"/>
          </a:pPr>
          <a:r>
            <a:rPr lang="en-US" sz="2200" b="0" kern="1200" noProof="0" dirty="0" err="1" smtClean="0">
              <a:solidFill>
                <a:schemeClr val="bg1">
                  <a:lumMod val="85000"/>
                </a:schemeClr>
              </a:solidFill>
              <a:latin typeface="Franklin Gothic Medium Cond" pitchFamily="34" charset="0"/>
            </a:rPr>
            <a:t>Pruebas</a:t>
          </a:r>
          <a:r>
            <a:rPr lang="en-US" sz="2200" b="0" kern="1200" noProof="0" dirty="0" smtClean="0">
              <a:solidFill>
                <a:schemeClr val="bg1">
                  <a:lumMod val="85000"/>
                </a:schemeClr>
              </a:solidFill>
              <a:latin typeface="Franklin Gothic Medium Cond" pitchFamily="34" charset="0"/>
            </a:rPr>
            <a:t> y </a:t>
          </a:r>
          <a:r>
            <a:rPr lang="en-US" sz="2200" b="0" kern="1200" noProof="0" dirty="0" err="1" smtClean="0">
              <a:solidFill>
                <a:schemeClr val="bg1">
                  <a:lumMod val="85000"/>
                </a:schemeClr>
              </a:solidFill>
              <a:latin typeface="Franklin Gothic Medium Cond" pitchFamily="34" charset="0"/>
            </a:rPr>
            <a:t>Resultados</a:t>
          </a:r>
          <a:endParaRPr lang="en-US" sz="2200" b="0" kern="1200" noProof="0" dirty="0" smtClean="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Conclusiones</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Recomendaciones</a:t>
          </a:r>
          <a:endParaRPr lang="es-ES_tradnl" sz="2200" b="0" kern="1200" noProof="0" dirty="0">
            <a:solidFill>
              <a:schemeClr val="bg1">
                <a:lumMod val="85000"/>
              </a:schemeClr>
            </a:solidFill>
            <a:latin typeface="Franklin Gothic Medium Cond" pitchFamily="34" charset="0"/>
          </a:endParaRPr>
        </a:p>
        <a:p>
          <a:pPr marL="228600" lvl="1" indent="0" algn="l" defTabSz="914400">
            <a:lnSpc>
              <a:spcPct val="90000"/>
            </a:lnSpc>
            <a:spcBef>
              <a:spcPct val="0"/>
            </a:spcBef>
            <a:spcAft>
              <a:spcPct val="20000"/>
            </a:spcAft>
            <a:buChar char="••"/>
          </a:pPr>
          <a:endParaRPr lang="es-ES_tradnl" sz="2200" kern="1200" noProof="0" dirty="0">
            <a:solidFill>
              <a:schemeClr val="tx1"/>
            </a:solidFill>
            <a:latin typeface="Franklin Gothic Medium Cond" pitchFamily="34" charset="0"/>
          </a:endParaRPr>
        </a:p>
      </dsp:txBody>
      <dsp:txXfrm>
        <a:off x="0" y="1249873"/>
        <a:ext cx="9144000" cy="312828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272823"/>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307200"/>
        <a:ext cx="9075246" cy="635471"/>
      </dsp:txXfrm>
    </dsp:sp>
    <dsp:sp modelId="{C83FBA1B-B38F-437C-A4D7-414C5850125B}">
      <dsp:nvSpPr>
        <dsp:cNvPr id="0" name=""/>
        <dsp:cNvSpPr/>
      </dsp:nvSpPr>
      <dsp:spPr>
        <a:xfrm>
          <a:off x="0" y="1249873"/>
          <a:ext cx="9144000" cy="3128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ntroducción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Justificación</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Alcance</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Diseño</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mplementación</a:t>
          </a:r>
          <a:endParaRPr lang="es-ES_tradnl" sz="2200" b="0" kern="1200" noProof="0" dirty="0">
            <a:solidFill>
              <a:schemeClr val="bg1">
                <a:lumMod val="85000"/>
              </a:schemeClr>
            </a:solidFill>
            <a:latin typeface="Franklin Gothic Medium Cond" pitchFamily="34" charset="0"/>
          </a:endParaRPr>
        </a:p>
        <a:p>
          <a:pPr marL="0" lvl="1" indent="0" algn="l" defTabSz="977900">
            <a:lnSpc>
              <a:spcPct val="90000"/>
            </a:lnSpc>
            <a:spcBef>
              <a:spcPct val="0"/>
            </a:spcBef>
            <a:spcAft>
              <a:spcPct val="20000"/>
            </a:spcAft>
            <a:buChar char="••"/>
          </a:pPr>
          <a:r>
            <a:rPr lang="en-US" sz="2200" b="0" kern="1200" noProof="0" dirty="0" err="1" smtClean="0">
              <a:solidFill>
                <a:schemeClr val="bg1">
                  <a:lumMod val="85000"/>
                </a:schemeClr>
              </a:solidFill>
              <a:latin typeface="Franklin Gothic Medium Cond" pitchFamily="34" charset="0"/>
            </a:rPr>
            <a:t>Pruebas</a:t>
          </a:r>
          <a:r>
            <a:rPr lang="en-US" sz="2200" b="0" kern="1200" noProof="0" dirty="0" smtClean="0">
              <a:solidFill>
                <a:schemeClr val="bg1">
                  <a:lumMod val="85000"/>
                </a:schemeClr>
              </a:solidFill>
              <a:latin typeface="Franklin Gothic Medium Cond" pitchFamily="34" charset="0"/>
            </a:rPr>
            <a:t> y </a:t>
          </a:r>
          <a:r>
            <a:rPr lang="en-US" sz="2200" b="0" kern="1200" noProof="0" dirty="0" err="1" smtClean="0">
              <a:solidFill>
                <a:schemeClr val="bg1">
                  <a:lumMod val="85000"/>
                </a:schemeClr>
              </a:solidFill>
              <a:latin typeface="Franklin Gothic Medium Cond" pitchFamily="34" charset="0"/>
            </a:rPr>
            <a:t>Resultados</a:t>
          </a:r>
          <a:endParaRPr lang="en-US" sz="2200" b="0" kern="1200" noProof="0" dirty="0" smtClean="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Conclusiones</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Recomendaciones</a:t>
          </a:r>
          <a:endParaRPr lang="es-ES_tradnl" sz="2200" b="0" kern="1200" noProof="0" dirty="0">
            <a:solidFill>
              <a:schemeClr val="bg1">
                <a:lumMod val="85000"/>
              </a:schemeClr>
            </a:solidFill>
            <a:latin typeface="Franklin Gothic Medium Cond" pitchFamily="34" charset="0"/>
          </a:endParaRPr>
        </a:p>
        <a:p>
          <a:pPr marL="228600" lvl="1" indent="0" algn="l" defTabSz="914400">
            <a:lnSpc>
              <a:spcPct val="90000"/>
            </a:lnSpc>
            <a:spcBef>
              <a:spcPct val="0"/>
            </a:spcBef>
            <a:spcAft>
              <a:spcPct val="20000"/>
            </a:spcAft>
            <a:buChar char="••"/>
          </a:pPr>
          <a:endParaRPr lang="es-ES_tradnl" sz="2200" kern="1200" noProof="0" dirty="0">
            <a:solidFill>
              <a:schemeClr val="tx1"/>
            </a:solidFill>
            <a:latin typeface="Franklin Gothic Medium Cond" pitchFamily="34" charset="0"/>
          </a:endParaRPr>
        </a:p>
      </dsp:txBody>
      <dsp:txXfrm>
        <a:off x="0" y="1249873"/>
        <a:ext cx="9144000" cy="312828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272823"/>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307200"/>
        <a:ext cx="9075246" cy="635471"/>
      </dsp:txXfrm>
    </dsp:sp>
    <dsp:sp modelId="{C83FBA1B-B38F-437C-A4D7-414C5850125B}">
      <dsp:nvSpPr>
        <dsp:cNvPr id="0" name=""/>
        <dsp:cNvSpPr/>
      </dsp:nvSpPr>
      <dsp:spPr>
        <a:xfrm>
          <a:off x="0" y="1249873"/>
          <a:ext cx="9144000" cy="3128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ntroducción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Justificación</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Alcance</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Diseño</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mplementación</a:t>
          </a:r>
          <a:endParaRPr lang="es-ES_tradnl" sz="2200" b="0" kern="1200" noProof="0" dirty="0">
            <a:solidFill>
              <a:schemeClr val="bg1">
                <a:lumMod val="85000"/>
              </a:schemeClr>
            </a:solidFill>
            <a:latin typeface="Franklin Gothic Medium Cond" pitchFamily="34" charset="0"/>
          </a:endParaRPr>
        </a:p>
        <a:p>
          <a:pPr marL="0" lvl="1" indent="0" algn="l" defTabSz="977900">
            <a:lnSpc>
              <a:spcPct val="90000"/>
            </a:lnSpc>
            <a:spcBef>
              <a:spcPct val="0"/>
            </a:spcBef>
            <a:spcAft>
              <a:spcPct val="20000"/>
            </a:spcAft>
            <a:buChar char="••"/>
          </a:pPr>
          <a:r>
            <a:rPr lang="en-US" sz="2200" b="0" kern="1200" noProof="0" dirty="0" err="1" smtClean="0">
              <a:solidFill>
                <a:schemeClr val="bg1">
                  <a:lumMod val="85000"/>
                </a:schemeClr>
              </a:solidFill>
              <a:latin typeface="Franklin Gothic Medium Cond" pitchFamily="34" charset="0"/>
            </a:rPr>
            <a:t>Pruebas</a:t>
          </a:r>
          <a:r>
            <a:rPr lang="en-US" sz="2200" b="0" kern="1200" noProof="0" dirty="0" smtClean="0">
              <a:solidFill>
                <a:schemeClr val="bg1">
                  <a:lumMod val="85000"/>
                </a:schemeClr>
              </a:solidFill>
              <a:latin typeface="Franklin Gothic Medium Cond" pitchFamily="34" charset="0"/>
            </a:rPr>
            <a:t> y </a:t>
          </a:r>
          <a:r>
            <a:rPr lang="en-US" sz="2200" b="0" kern="1200" noProof="0" dirty="0" err="1" smtClean="0">
              <a:solidFill>
                <a:schemeClr val="bg1">
                  <a:lumMod val="85000"/>
                </a:schemeClr>
              </a:solidFill>
              <a:latin typeface="Franklin Gothic Medium Cond" pitchFamily="34" charset="0"/>
            </a:rPr>
            <a:t>Resultados</a:t>
          </a:r>
          <a:endParaRPr lang="en-US" sz="2200" b="0" kern="1200" noProof="0" dirty="0" smtClean="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Conclusiones</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Recomendaciones</a:t>
          </a:r>
          <a:endParaRPr lang="es-ES_tradnl" sz="2200" b="0" kern="1200" noProof="0" dirty="0">
            <a:solidFill>
              <a:schemeClr val="bg1">
                <a:lumMod val="85000"/>
              </a:schemeClr>
            </a:solidFill>
            <a:latin typeface="Franklin Gothic Medium Cond" pitchFamily="34" charset="0"/>
          </a:endParaRPr>
        </a:p>
        <a:p>
          <a:pPr marL="228600" lvl="1" indent="0" algn="l" defTabSz="914400">
            <a:lnSpc>
              <a:spcPct val="90000"/>
            </a:lnSpc>
            <a:spcBef>
              <a:spcPct val="0"/>
            </a:spcBef>
            <a:spcAft>
              <a:spcPct val="20000"/>
            </a:spcAft>
            <a:buChar char="••"/>
          </a:pPr>
          <a:endParaRPr lang="es-ES_tradnl" sz="2200" kern="1200" noProof="0" dirty="0">
            <a:solidFill>
              <a:schemeClr val="tx1"/>
            </a:solidFill>
            <a:latin typeface="Franklin Gothic Medium Cond" pitchFamily="34" charset="0"/>
          </a:endParaRPr>
        </a:p>
      </dsp:txBody>
      <dsp:txXfrm>
        <a:off x="0" y="1249873"/>
        <a:ext cx="9144000" cy="312828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272823"/>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307200"/>
        <a:ext cx="9075246" cy="635471"/>
      </dsp:txXfrm>
    </dsp:sp>
    <dsp:sp modelId="{C83FBA1B-B38F-437C-A4D7-414C5850125B}">
      <dsp:nvSpPr>
        <dsp:cNvPr id="0" name=""/>
        <dsp:cNvSpPr/>
      </dsp:nvSpPr>
      <dsp:spPr>
        <a:xfrm>
          <a:off x="0" y="1249873"/>
          <a:ext cx="9144000" cy="3128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ntroducción</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Justificación</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Alcance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Diseño</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Implementación</a:t>
          </a:r>
          <a:endParaRPr lang="es-ES_tradnl" sz="2200" b="0" kern="1200" noProof="0" dirty="0">
            <a:solidFill>
              <a:schemeClr val="tx1"/>
            </a:solidFill>
            <a:latin typeface="Franklin Gothic Medium Cond" pitchFamily="34" charset="0"/>
          </a:endParaRPr>
        </a:p>
        <a:p>
          <a:pPr marL="0" lvl="1" indent="0" algn="l" defTabSz="977900">
            <a:lnSpc>
              <a:spcPct val="90000"/>
            </a:lnSpc>
            <a:spcBef>
              <a:spcPct val="0"/>
            </a:spcBef>
            <a:spcAft>
              <a:spcPct val="20000"/>
            </a:spcAft>
            <a:buChar char="••"/>
          </a:pPr>
          <a:r>
            <a:rPr lang="en-US" sz="2200" b="0" kern="1200" noProof="0" dirty="0" err="1" smtClean="0">
              <a:solidFill>
                <a:schemeClr val="bg1">
                  <a:lumMod val="85000"/>
                </a:schemeClr>
              </a:solidFill>
              <a:latin typeface="Franklin Gothic Medium Cond" pitchFamily="34" charset="0"/>
            </a:rPr>
            <a:t>Pruebas</a:t>
          </a:r>
          <a:r>
            <a:rPr lang="en-US" sz="2200" b="0" kern="1200" noProof="0" dirty="0" smtClean="0">
              <a:solidFill>
                <a:schemeClr val="bg1">
                  <a:lumMod val="85000"/>
                </a:schemeClr>
              </a:solidFill>
              <a:latin typeface="Franklin Gothic Medium Cond" pitchFamily="34" charset="0"/>
            </a:rPr>
            <a:t> y </a:t>
          </a:r>
          <a:r>
            <a:rPr lang="en-US" sz="2200" b="0" kern="1200" noProof="0" dirty="0" err="1" smtClean="0">
              <a:solidFill>
                <a:schemeClr val="bg1">
                  <a:lumMod val="85000"/>
                </a:schemeClr>
              </a:solidFill>
              <a:latin typeface="Franklin Gothic Medium Cond" pitchFamily="34" charset="0"/>
            </a:rPr>
            <a:t>Resultados</a:t>
          </a:r>
          <a:r>
            <a:rPr lang="en-US" sz="2200" b="0" kern="1200" noProof="0" dirty="0" smtClean="0">
              <a:solidFill>
                <a:schemeClr val="bg1">
                  <a:lumMod val="85000"/>
                </a:schemeClr>
              </a:solidFill>
              <a:latin typeface="Franklin Gothic Medium Cond" pitchFamily="34" charset="0"/>
            </a:rPr>
            <a:t>.</a:t>
          </a:r>
          <a:r>
            <a:rPr lang="es-ES" sz="2200" b="0" kern="1200" noProof="0" dirty="0" smtClean="0">
              <a:solidFill>
                <a:schemeClr val="bg1">
                  <a:lumMod val="85000"/>
                </a:schemeClr>
              </a:solidFill>
              <a:latin typeface="Franklin Gothic Medium Cond" pitchFamily="34" charset="0"/>
            </a:rPr>
            <a:t> </a:t>
          </a:r>
          <a:endParaRPr lang="en-US" sz="2200" b="0" kern="1200" noProof="0" dirty="0" smtClean="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Conclusiones</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Recomendaciones</a:t>
          </a:r>
          <a:endParaRPr lang="es-ES_tradnl" sz="2200" b="0" kern="1200" noProof="0" dirty="0">
            <a:solidFill>
              <a:schemeClr val="bg1">
                <a:lumMod val="85000"/>
              </a:schemeClr>
            </a:solidFill>
            <a:latin typeface="Franklin Gothic Medium Cond" pitchFamily="34" charset="0"/>
          </a:endParaRPr>
        </a:p>
        <a:p>
          <a:pPr marL="228600" lvl="1" indent="0" algn="l" defTabSz="914400">
            <a:lnSpc>
              <a:spcPct val="90000"/>
            </a:lnSpc>
            <a:spcBef>
              <a:spcPct val="0"/>
            </a:spcBef>
            <a:spcAft>
              <a:spcPct val="20000"/>
            </a:spcAft>
            <a:buChar char="••"/>
          </a:pPr>
          <a:endParaRPr lang="es-ES_tradnl" sz="2200" kern="1200" noProof="0" dirty="0">
            <a:solidFill>
              <a:schemeClr val="tx1"/>
            </a:solidFill>
            <a:latin typeface="Franklin Gothic Medium Cond" pitchFamily="34" charset="0"/>
          </a:endParaRPr>
        </a:p>
      </dsp:txBody>
      <dsp:txXfrm>
        <a:off x="0" y="1249873"/>
        <a:ext cx="9144000" cy="312828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423222"/>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457599"/>
        <a:ext cx="9075246" cy="635471"/>
      </dsp:txXfrm>
    </dsp:sp>
    <dsp:sp modelId="{C83FBA1B-B38F-437C-A4D7-414C5850125B}">
      <dsp:nvSpPr>
        <dsp:cNvPr id="0" name=""/>
        <dsp:cNvSpPr/>
      </dsp:nvSpPr>
      <dsp:spPr>
        <a:xfrm>
          <a:off x="0" y="1550670"/>
          <a:ext cx="9144000" cy="28274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ntroducción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Justificación</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Alcance</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Diseño</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mplementación</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Pruebas y Resultados</a:t>
          </a:r>
          <a:endParaRPr lang="es-ES_tradnl" sz="2200" b="0" kern="1200" noProof="0" dirty="0">
            <a:solidFill>
              <a:schemeClr val="bg1">
                <a:lumMod val="85000"/>
              </a:schemeClr>
            </a:solidFill>
            <a:latin typeface="Franklin Gothic Medium Cond" pitchFamily="34" charset="0"/>
          </a:endParaRPr>
        </a:p>
        <a:p>
          <a:pPr marL="0" lvl="1" indent="0" algn="l" defTabSz="977900">
            <a:lnSpc>
              <a:spcPct val="90000"/>
            </a:lnSpc>
            <a:spcBef>
              <a:spcPct val="0"/>
            </a:spcBef>
            <a:spcAft>
              <a:spcPct val="20000"/>
            </a:spcAft>
            <a:buChar char="••"/>
          </a:pPr>
          <a:r>
            <a:rPr lang="en-US" sz="2200" b="0" kern="1200" noProof="0" dirty="0" err="1" smtClean="0">
              <a:solidFill>
                <a:schemeClr val="tx1"/>
              </a:solidFill>
              <a:latin typeface="Franklin Gothic Medium Cond" pitchFamily="34" charset="0"/>
            </a:rPr>
            <a:t>Conclusiones</a:t>
          </a:r>
          <a:endParaRPr lang="en-US" sz="2200" b="0" kern="1200" noProof="0" dirty="0" smtClean="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Recomendaciones</a:t>
          </a:r>
          <a:endParaRPr lang="es-ES_tradnl" sz="2200" b="0" kern="1200" noProof="0" dirty="0">
            <a:solidFill>
              <a:schemeClr val="bg1">
                <a:lumMod val="85000"/>
              </a:schemeClr>
            </a:solidFill>
            <a:latin typeface="Franklin Gothic Medium Cond" pitchFamily="34" charset="0"/>
          </a:endParaRPr>
        </a:p>
      </dsp:txBody>
      <dsp:txXfrm>
        <a:off x="0" y="1550670"/>
        <a:ext cx="9144000" cy="282748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423222"/>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457599"/>
        <a:ext cx="9075246" cy="635471"/>
      </dsp:txXfrm>
    </dsp:sp>
    <dsp:sp modelId="{C83FBA1B-B38F-437C-A4D7-414C5850125B}">
      <dsp:nvSpPr>
        <dsp:cNvPr id="0" name=""/>
        <dsp:cNvSpPr/>
      </dsp:nvSpPr>
      <dsp:spPr>
        <a:xfrm>
          <a:off x="0" y="1550670"/>
          <a:ext cx="9144000" cy="28274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ntroducción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Justificación</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Alcance</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Diseño</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mplementación</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Pruebas y Resultados</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Conclusiones</a:t>
          </a:r>
          <a:endParaRPr lang="es-ES_tradnl" sz="2200" b="0" kern="1200" noProof="0" dirty="0">
            <a:solidFill>
              <a:schemeClr val="bg1">
                <a:lumMod val="85000"/>
              </a:schemeClr>
            </a:solidFill>
            <a:latin typeface="Franklin Gothic Medium Cond" pitchFamily="34" charset="0"/>
          </a:endParaRPr>
        </a:p>
        <a:p>
          <a:pPr marL="0" lvl="1" indent="0" algn="l" defTabSz="977900">
            <a:lnSpc>
              <a:spcPct val="90000"/>
            </a:lnSpc>
            <a:spcBef>
              <a:spcPct val="0"/>
            </a:spcBef>
            <a:spcAft>
              <a:spcPct val="20000"/>
            </a:spcAft>
            <a:buChar char="••"/>
          </a:pPr>
          <a:r>
            <a:rPr lang="en-US" sz="2200" b="0" kern="1200" noProof="0" dirty="0" err="1" smtClean="0">
              <a:solidFill>
                <a:schemeClr val="tx1"/>
              </a:solidFill>
              <a:latin typeface="Franklin Gothic Medium Cond" pitchFamily="34" charset="0"/>
            </a:rPr>
            <a:t>Recomendaciones</a:t>
          </a:r>
          <a:endParaRPr lang="en-US" sz="2200" b="0" kern="1200" noProof="0" dirty="0" smtClean="0">
            <a:solidFill>
              <a:schemeClr val="tx1"/>
            </a:solidFill>
            <a:latin typeface="Franklin Gothic Medium Cond" pitchFamily="34" charset="0"/>
          </a:endParaRPr>
        </a:p>
      </dsp:txBody>
      <dsp:txXfrm>
        <a:off x="0" y="1550670"/>
        <a:ext cx="9144000" cy="2827487"/>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BBFF98C-6D26-41C2-9BEA-5D202FA87D6B}" type="datetimeFigureOut">
              <a:rPr lang="es-ES" smtClean="0"/>
              <a:pPr/>
              <a:t>11/10/2016</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49C0B35-498E-4908-ACA4-DB1E0E14E984}" type="slidenum">
              <a:rPr lang="es-ES" smtClean="0"/>
              <a:pPr/>
              <a:t>‹Nº›</a:t>
            </a:fld>
            <a:endParaRPr lang="es-ES"/>
          </a:p>
        </p:txBody>
      </p:sp>
    </p:spTree>
    <p:extLst>
      <p:ext uri="{BB962C8B-B14F-4D97-AF65-F5344CB8AC3E}">
        <p14:creationId xmlns:p14="http://schemas.microsoft.com/office/powerpoint/2010/main" val="33808300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54AF637-551E-4EA4-8963-93E0D35427BF}" type="datetimeFigureOut">
              <a:rPr lang="es-ES" smtClean="0"/>
              <a:pPr/>
              <a:t>11/10/2016</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9EB4224-D8DC-4E43-B953-1B5BAEE90711}" type="slidenum">
              <a:rPr lang="es-ES" smtClean="0"/>
              <a:pPr/>
              <a:t>‹Nº›</a:t>
            </a:fld>
            <a:endParaRPr lang="es-ES"/>
          </a:p>
        </p:txBody>
      </p:sp>
    </p:spTree>
    <p:extLst>
      <p:ext uri="{BB962C8B-B14F-4D97-AF65-F5344CB8AC3E}">
        <p14:creationId xmlns:p14="http://schemas.microsoft.com/office/powerpoint/2010/main" val="3160171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apositiva de título">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428860" y="4071942"/>
            <a:ext cx="6400800" cy="642942"/>
          </a:xfrm>
        </p:spPr>
        <p:txBody>
          <a:bodyPr/>
          <a:lstStyle>
            <a:lvl1pPr marL="0" indent="0" algn="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pic>
        <p:nvPicPr>
          <p:cNvPr id="16" name="15 Imagen"/>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0130" y="59283"/>
            <a:ext cx="2433638" cy="705421"/>
          </a:xfrm>
          <a:prstGeom prst="rect">
            <a:avLst/>
          </a:prstGeom>
          <a:noFill/>
          <a:ln>
            <a:noFill/>
          </a:ln>
        </p:spPr>
      </p:pic>
      <p:sp>
        <p:nvSpPr>
          <p:cNvPr id="33" name="32 Título"/>
          <p:cNvSpPr>
            <a:spLocks noGrp="1"/>
          </p:cNvSpPr>
          <p:nvPr>
            <p:ph type="title"/>
          </p:nvPr>
        </p:nvSpPr>
        <p:spPr>
          <a:xfrm>
            <a:off x="251520" y="1340768"/>
            <a:ext cx="8229600" cy="1143000"/>
          </a:xfrm>
        </p:spPr>
        <p:txBody>
          <a:bodyPr>
            <a:normAutofit/>
          </a:bodyPr>
          <a:lstStyle>
            <a:lvl1pPr algn="ctr">
              <a:defRPr sz="3400" b="1"/>
            </a:lvl1pPr>
          </a:lstStyle>
          <a:p>
            <a:r>
              <a:rPr lang="es-ES" dirty="0" smtClean="0"/>
              <a:t>Haga clic para modificar el estilo de título del patrón</a:t>
            </a:r>
            <a:endParaRPr lang="es-ES" dirty="0"/>
          </a:p>
        </p:txBody>
      </p:sp>
      <p:sp>
        <p:nvSpPr>
          <p:cNvPr id="35" name="34 Marcador de texto"/>
          <p:cNvSpPr>
            <a:spLocks noGrp="1"/>
          </p:cNvSpPr>
          <p:nvPr>
            <p:ph type="body" sz="quarter" idx="13"/>
          </p:nvPr>
        </p:nvSpPr>
        <p:spPr>
          <a:xfrm>
            <a:off x="250825" y="2708275"/>
            <a:ext cx="8642350" cy="3235325"/>
          </a:xfrm>
        </p:spPr>
        <p:txBody>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23" name="30 Marcador de pie de página"/>
          <p:cNvSpPr>
            <a:spLocks noGrp="1"/>
          </p:cNvSpPr>
          <p:nvPr>
            <p:ph type="ftr" sz="quarter" idx="11"/>
          </p:nvPr>
        </p:nvSpPr>
        <p:spPr>
          <a:xfrm>
            <a:off x="5292080" y="6520259"/>
            <a:ext cx="3744416" cy="365125"/>
          </a:xfrm>
          <a:prstGeom prst="rect">
            <a:avLst/>
          </a:prstGeom>
        </p:spPr>
        <p:txBody>
          <a:bodyPr/>
          <a:lstStyle>
            <a:lvl1pPr algn="r">
              <a:defRPr sz="1400">
                <a:solidFill>
                  <a:schemeClr val="bg1"/>
                </a:solidFill>
              </a:defRPr>
            </a:lvl1p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24" name="31 Marcador de número de diapositiva"/>
          <p:cNvSpPr>
            <a:spLocks noGrp="1"/>
          </p:cNvSpPr>
          <p:nvPr>
            <p:ph type="sldNum" sz="quarter" idx="12"/>
          </p:nvPr>
        </p:nvSpPr>
        <p:spPr>
          <a:xfrm>
            <a:off x="35496" y="6592267"/>
            <a:ext cx="2133600" cy="365125"/>
          </a:xfrm>
          <a:prstGeom prst="rect">
            <a:avLst/>
          </a:prstGeom>
        </p:spPr>
        <p:txBody>
          <a:bodyPr/>
          <a:lstStyle>
            <a:lvl1pPr algn="l">
              <a:defRPr sz="1400">
                <a:solidFill>
                  <a:schemeClr val="bg1"/>
                </a:solidFill>
              </a:defRPr>
            </a:lvl1pPr>
          </a:lstStyle>
          <a:p>
            <a:fld id="{103161EA-3838-4585-991A-9FE3F83376D8}" type="slidenum">
              <a:rPr lang="en-US" smtClean="0"/>
              <a:pPr/>
              <a:t>‹Nº›</a:t>
            </a:fld>
            <a:endParaRPr lang="en-US" dirty="0"/>
          </a:p>
        </p:txBody>
      </p:sp>
    </p:spTree>
    <p:extLst>
      <p:ext uri="{BB962C8B-B14F-4D97-AF65-F5344CB8AC3E}">
        <p14:creationId xmlns:p14="http://schemas.microsoft.com/office/powerpoint/2010/main" val="427297988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seño personalizado">
    <p:spTree>
      <p:nvGrpSpPr>
        <p:cNvPr id="1" name=""/>
        <p:cNvGrpSpPr/>
        <p:nvPr/>
      </p:nvGrpSpPr>
      <p:grpSpPr>
        <a:xfrm>
          <a:off x="0" y="0"/>
          <a:ext cx="0" cy="0"/>
          <a:chOff x="0" y="0"/>
          <a:chExt cx="0" cy="0"/>
        </a:xfrm>
      </p:grpSpPr>
      <p:sp>
        <p:nvSpPr>
          <p:cNvPr id="2" name="1 Título"/>
          <p:cNvSpPr>
            <a:spLocks noGrp="1"/>
          </p:cNvSpPr>
          <p:nvPr>
            <p:ph type="title"/>
          </p:nvPr>
        </p:nvSpPr>
        <p:spPr>
          <a:xfrm>
            <a:off x="462337" y="989856"/>
            <a:ext cx="8229600" cy="1143000"/>
          </a:xfrm>
        </p:spPr>
        <p:txBody>
          <a:bodyPr/>
          <a:lstStyle/>
          <a:p>
            <a:r>
              <a:rPr lang="es-ES" dirty="0" smtClean="0"/>
              <a:t>Haga clic para modificar el estilo de título del patrón</a:t>
            </a:r>
            <a:endParaRPr lang="es-ES" dirty="0"/>
          </a:p>
        </p:txBody>
      </p:sp>
      <p:sp>
        <p:nvSpPr>
          <p:cNvPr id="7" name="30 Marcador de pie de página"/>
          <p:cNvSpPr>
            <a:spLocks noGrp="1"/>
          </p:cNvSpPr>
          <p:nvPr>
            <p:ph type="ftr" sz="quarter" idx="11"/>
          </p:nvPr>
        </p:nvSpPr>
        <p:spPr>
          <a:xfrm>
            <a:off x="5292080" y="6520259"/>
            <a:ext cx="3744416" cy="365125"/>
          </a:xfrm>
          <a:prstGeom prst="rect">
            <a:avLst/>
          </a:prstGeom>
        </p:spPr>
        <p:txBody>
          <a:bodyPr/>
          <a:lstStyle>
            <a:lvl1pPr algn="r">
              <a:defRPr sz="1400">
                <a:solidFill>
                  <a:schemeClr val="bg1"/>
                </a:solidFill>
              </a:defRPr>
            </a:lvl1p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8" name="31 Marcador de número de diapositiva"/>
          <p:cNvSpPr>
            <a:spLocks noGrp="1"/>
          </p:cNvSpPr>
          <p:nvPr>
            <p:ph type="sldNum" sz="quarter" idx="12"/>
          </p:nvPr>
        </p:nvSpPr>
        <p:spPr>
          <a:xfrm>
            <a:off x="35496" y="6592267"/>
            <a:ext cx="2133600" cy="365125"/>
          </a:xfrm>
          <a:prstGeom prst="rect">
            <a:avLst/>
          </a:prstGeom>
        </p:spPr>
        <p:txBody>
          <a:bodyPr/>
          <a:lstStyle>
            <a:lvl1pPr algn="l">
              <a:defRPr sz="1400">
                <a:solidFill>
                  <a:schemeClr val="bg1"/>
                </a:solidFill>
              </a:defRPr>
            </a:lvl1pPr>
          </a:lstStyle>
          <a:p>
            <a:fld id="{103161EA-3838-4585-991A-9FE3F83376D8}" type="slidenum">
              <a:rPr lang="en-US" smtClean="0"/>
              <a:pPr/>
              <a:t>‹Nº›</a:t>
            </a:fld>
            <a:endParaRPr lang="en-US" dirty="0"/>
          </a:p>
        </p:txBody>
      </p:sp>
    </p:spTree>
    <p:extLst>
      <p:ext uri="{BB962C8B-B14F-4D97-AF65-F5344CB8AC3E}">
        <p14:creationId xmlns:p14="http://schemas.microsoft.com/office/powerpoint/2010/main" val="334187066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2" descr="C:\Users\LIAN\Desktop\181642_108433972566124_1931484_n.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028384" y="59283"/>
            <a:ext cx="854968" cy="850218"/>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3"/>
          <p:cNvSpPr>
            <a:spLocks noChangeArrowheads="1"/>
          </p:cNvSpPr>
          <p:nvPr userDrawn="1"/>
        </p:nvSpPr>
        <p:spPr bwMode="auto">
          <a:xfrm>
            <a:off x="-1" y="5818584"/>
            <a:ext cx="9144001" cy="106680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solidFill>
            <a:srgbClr val="C00000"/>
          </a:solidFill>
          <a:ln>
            <a:headEnd/>
            <a:tailEn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9" name="Rectangle 3"/>
          <p:cNvSpPr>
            <a:spLocks noChangeArrowheads="1"/>
          </p:cNvSpPr>
          <p:nvPr/>
        </p:nvSpPr>
        <p:spPr bwMode="auto">
          <a:xfrm>
            <a:off x="0" y="5943600"/>
            <a:ext cx="9154274" cy="106680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solidFill>
            <a:srgbClr val="003300"/>
          </a:solidFill>
          <a:ln>
            <a:headEnd/>
            <a:tailEn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2" name="Title Placeholder 1"/>
          <p:cNvSpPr>
            <a:spLocks noGrp="1"/>
          </p:cNvSpPr>
          <p:nvPr>
            <p:ph type="title"/>
          </p:nvPr>
        </p:nvSpPr>
        <p:spPr>
          <a:xfrm>
            <a:off x="462337" y="1412776"/>
            <a:ext cx="8229600" cy="1143000"/>
          </a:xfrm>
          <a:prstGeom prst="rect">
            <a:avLst/>
          </a:prstGeom>
        </p:spPr>
        <p:txBody>
          <a:bodyPr vert="horz" lIns="91440" tIns="45720" rIns="91440" bIns="45720" rtlCol="0" anchor="ctr">
            <a:normAutofit/>
          </a:bodyPr>
          <a:lstStyle/>
          <a:p>
            <a:r>
              <a:rPr lang="en-US" dirty="0" smtClean="0"/>
              <a:t>Business Communication</a:t>
            </a:r>
            <a:endParaRPr lang="en-US" dirty="0"/>
          </a:p>
        </p:txBody>
      </p:sp>
      <p:sp>
        <p:nvSpPr>
          <p:cNvPr id="3" name="Text Placeholder 2"/>
          <p:cNvSpPr>
            <a:spLocks noGrp="1"/>
          </p:cNvSpPr>
          <p:nvPr>
            <p:ph type="body" idx="1"/>
          </p:nvPr>
        </p:nvSpPr>
        <p:spPr>
          <a:xfrm>
            <a:off x="457199" y="2708920"/>
            <a:ext cx="8229600" cy="685800"/>
          </a:xfrm>
          <a:prstGeom prst="rect">
            <a:avLst/>
          </a:prstGeom>
        </p:spPr>
        <p:txBody>
          <a:bodyPr vert="horz" lIns="91440" tIns="45720" rIns="91440" bIns="45720" rtlCol="0">
            <a:normAutofit/>
          </a:bodyPr>
          <a:lstStyle/>
          <a:p>
            <a:pPr lvl="0"/>
            <a:r>
              <a:rPr lang="en-US" dirty="0" smtClean="0"/>
              <a:t>Company Name</a:t>
            </a:r>
            <a:endParaRPr lang="en-US" dirty="0"/>
          </a:p>
        </p:txBody>
      </p:sp>
      <p:pic>
        <p:nvPicPr>
          <p:cNvPr id="13" name="12 Imagen"/>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50130" y="59283"/>
            <a:ext cx="2433638" cy="705421"/>
          </a:xfrm>
          <a:prstGeom prst="rect">
            <a:avLst/>
          </a:prstGeom>
          <a:noFill/>
          <a:ln>
            <a:noFill/>
          </a:ln>
        </p:spPr>
      </p:pic>
    </p:spTree>
    <p:extLst>
      <p:ext uri="{BB962C8B-B14F-4D97-AF65-F5344CB8AC3E}">
        <p14:creationId xmlns:p14="http://schemas.microsoft.com/office/powerpoint/2010/main" val="1481733865"/>
      </p:ext>
    </p:extLst>
  </p:cSld>
  <p:clrMap bg1="lt1" tx1="dk1" bg2="lt2" tx2="dk2" accent1="accent1" accent2="accent2" accent3="accent3" accent4="accent4" accent5="accent5" accent6="accent6" hlink="hlink" folHlink="folHlink"/>
  <p:sldLayoutIdLst>
    <p:sldLayoutId id="2147483681" r:id="rId1"/>
    <p:sldLayoutId id="2147483683" r:id="rId2"/>
  </p:sldLayoutIdLst>
  <p:timing>
    <p:tnLst>
      <p:par>
        <p:cTn id="1" dur="indefinite" restart="never" nodeType="tmRoot"/>
      </p:par>
    </p:tnLst>
  </p:timing>
  <p:hf hdr="0"/>
  <p:txStyles>
    <p:titleStyle>
      <a:lvl1pPr algn="r" defTabSz="914400" rtl="0" eaLnBrk="1" latinLnBrk="0" hangingPunct="1">
        <a:spcBef>
          <a:spcPct val="0"/>
        </a:spcBef>
        <a:buNone/>
        <a:defRPr sz="4400" kern="1200">
          <a:solidFill>
            <a:schemeClr val="accent3">
              <a:lumMod val="50000"/>
            </a:schemeClr>
          </a:solidFill>
          <a:latin typeface="+mj-lt"/>
          <a:ea typeface="+mj-ea"/>
          <a:cs typeface="+mj-cs"/>
        </a:defRPr>
      </a:lvl1pPr>
    </p:titleStyle>
    <p:bodyStyle>
      <a:lvl1pPr marL="342900" indent="-342900" algn="r" defTabSz="914400" rtl="0" eaLnBrk="1" latinLnBrk="0" hangingPunct="1">
        <a:spcBef>
          <a:spcPct val="20000"/>
        </a:spcBef>
        <a:buFont typeface="Arial" pitchFamily="34" charset="0"/>
        <a:buNone/>
        <a:defRPr sz="3200" kern="1200">
          <a:solidFill>
            <a:schemeClr val="accent3">
              <a:lumMod val="7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DF7F91-5502-425F-A0C1-9C9AEFBC6D38}" type="datetime1">
              <a:rPr lang="en-US" smtClean="0"/>
              <a:pPr/>
              <a:t>10/11/2016</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smtClean="0"/>
              <a:t>Autoras: Lizeth Pavón - Mayra Guerrero</a:t>
            </a: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A9312B-13B6-4D55-818F-86A05DE16E23}" type="slidenum">
              <a:rPr lang="es-ES" smtClean="0"/>
              <a:pPr/>
              <a:t>‹Nº›</a:t>
            </a:fld>
            <a:endParaRPr lang="es-ES"/>
          </a:p>
        </p:txBody>
      </p:sp>
    </p:spTree>
    <p:extLst>
      <p:ext uri="{BB962C8B-B14F-4D97-AF65-F5344CB8AC3E}">
        <p14:creationId xmlns:p14="http://schemas.microsoft.com/office/powerpoint/2010/main" val="1265338217"/>
      </p:ext>
    </p:extLst>
  </p:cSld>
  <p:clrMap bg1="lt1" tx1="dk1" bg2="lt2" tx2="dk2" accent1="accent1" accent2="accent2" accent3="accent3" accent4="accent4" accent5="accent5" accent6="accent6" hlink="hlink" folHlink="folHlink"/>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7.jpe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2337" y="1484784"/>
            <a:ext cx="8229600" cy="1143000"/>
          </a:xfrm>
        </p:spPr>
        <p:txBody>
          <a:bodyPr>
            <a:noAutofit/>
          </a:bodyPr>
          <a:lstStyle/>
          <a:p>
            <a:pPr algn="ctr"/>
            <a:r>
              <a:rPr lang="es-EC" sz="2800" b="1" dirty="0" smtClean="0"/>
              <a:t>DEPARTAMENTO DE INGENIERÍA ELECTRÓNICA,</a:t>
            </a:r>
            <a:br>
              <a:rPr lang="es-EC" sz="2800" b="1" dirty="0" smtClean="0"/>
            </a:br>
            <a:r>
              <a:rPr lang="es-EC" sz="2800" b="1" dirty="0" smtClean="0"/>
              <a:t>AUTOMATIZACIÓN Y CONTROL</a:t>
            </a:r>
            <a:endParaRPr lang="es-ES" sz="2800" b="1" dirty="0"/>
          </a:p>
        </p:txBody>
      </p:sp>
      <p:sp>
        <p:nvSpPr>
          <p:cNvPr id="6" name="1 Título"/>
          <p:cNvSpPr txBox="1">
            <a:spLocks/>
          </p:cNvSpPr>
          <p:nvPr/>
        </p:nvSpPr>
        <p:spPr>
          <a:xfrm>
            <a:off x="539552" y="2636912"/>
            <a:ext cx="8229600" cy="1440160"/>
          </a:xfrm>
          <a:prstGeom prst="rect">
            <a:avLst/>
          </a:prstGeom>
        </p:spPr>
        <p:txBody>
          <a:bodyPr vert="horz" lIns="91440" tIns="45720" rIns="91440" bIns="45720" rtlCol="0" anchor="ctr">
            <a:noAutofit/>
          </a:bodyPr>
          <a:lstStyle>
            <a:lvl1pPr algn="r" defTabSz="914400" rtl="0" eaLnBrk="1" latinLnBrk="0" hangingPunct="1">
              <a:spcBef>
                <a:spcPct val="0"/>
              </a:spcBef>
              <a:buNone/>
              <a:defRPr sz="4400" kern="1200">
                <a:solidFill>
                  <a:schemeClr val="accent3">
                    <a:lumMod val="50000"/>
                  </a:schemeClr>
                </a:solidFill>
                <a:latin typeface="+mj-lt"/>
                <a:ea typeface="+mj-ea"/>
                <a:cs typeface="+mj-cs"/>
              </a:defRPr>
            </a:lvl1pPr>
          </a:lstStyle>
          <a:p>
            <a:pPr algn="ctr"/>
            <a:r>
              <a:rPr lang="es-EC" sz="2000" b="1" dirty="0" smtClean="0">
                <a:solidFill>
                  <a:schemeClr val="tx2">
                    <a:lumMod val="50000"/>
                  </a:schemeClr>
                </a:solidFill>
                <a:effectLst>
                  <a:outerShdw blurRad="38100" dist="38100" dir="2700000" algn="tl">
                    <a:srgbClr val="000000">
                      <a:alpha val="43137"/>
                    </a:srgbClr>
                  </a:outerShdw>
                </a:effectLst>
              </a:rPr>
              <a:t>“DISEÑO </a:t>
            </a:r>
            <a:r>
              <a:rPr lang="es-EC" sz="2000" b="1" dirty="0">
                <a:solidFill>
                  <a:schemeClr val="tx2">
                    <a:lumMod val="50000"/>
                  </a:schemeClr>
                </a:solidFill>
                <a:effectLst>
                  <a:outerShdw blurRad="38100" dist="38100" dir="2700000" algn="tl">
                    <a:srgbClr val="000000">
                      <a:alpha val="43137"/>
                    </a:srgbClr>
                  </a:outerShdw>
                </a:effectLst>
              </a:rPr>
              <a:t>E IMPLEMENTACIÓN DE UN SISTEMA SCADA COMPLEMENTARIO PARA CONTROL Y MONITOREO DE LA SUBESTACIÓN ELÉCTRICA SAN </a:t>
            </a:r>
            <a:r>
              <a:rPr lang="es-EC" sz="2000" b="1" dirty="0" smtClean="0">
                <a:solidFill>
                  <a:schemeClr val="tx2">
                    <a:lumMod val="50000"/>
                  </a:schemeClr>
                </a:solidFill>
                <a:effectLst>
                  <a:outerShdw blurRad="38100" dist="38100" dir="2700000" algn="tl">
                    <a:srgbClr val="000000">
                      <a:alpha val="43137"/>
                    </a:srgbClr>
                  </a:outerShdw>
                </a:effectLst>
              </a:rPr>
              <a:t>GABRIEL”</a:t>
            </a:r>
            <a:endParaRPr lang="es-ES" sz="2000" b="1" dirty="0">
              <a:solidFill>
                <a:schemeClr val="accent4">
                  <a:lumMod val="50000"/>
                </a:schemeClr>
              </a:solidFill>
            </a:endParaRPr>
          </a:p>
        </p:txBody>
      </p:sp>
      <p:sp>
        <p:nvSpPr>
          <p:cNvPr id="8" name="7 Rectángulo"/>
          <p:cNvSpPr/>
          <p:nvPr/>
        </p:nvSpPr>
        <p:spPr>
          <a:xfrm>
            <a:off x="1547664" y="4006805"/>
            <a:ext cx="6336704" cy="646331"/>
          </a:xfrm>
          <a:prstGeom prst="rect">
            <a:avLst/>
          </a:prstGeom>
        </p:spPr>
        <p:txBody>
          <a:bodyPr wrap="square">
            <a:spAutoFit/>
          </a:bodyPr>
          <a:lstStyle/>
          <a:p>
            <a:pPr algn="ctr"/>
            <a:r>
              <a:rPr lang="es-EC" dirty="0" smtClean="0"/>
              <a:t>TRABAJO DE TITULACIÓN PREVIO </a:t>
            </a:r>
            <a:r>
              <a:rPr lang="es-EC" dirty="0"/>
              <a:t>A LA OBTENCIÓN DEL TÍTULO DE INGENIERO </a:t>
            </a:r>
            <a:r>
              <a:rPr lang="es-EC" dirty="0" smtClean="0"/>
              <a:t> </a:t>
            </a:r>
            <a:r>
              <a:rPr lang="es-EC" dirty="0" smtClean="0"/>
              <a:t>EN ELECTRÓNICA, </a:t>
            </a:r>
            <a:r>
              <a:rPr lang="es-EC" dirty="0"/>
              <a:t>AUTOMATIZACIÓN Y CONTROL</a:t>
            </a:r>
            <a:endParaRPr lang="es-ES" dirty="0"/>
          </a:p>
        </p:txBody>
      </p:sp>
      <p:sp>
        <p:nvSpPr>
          <p:cNvPr id="9" name="8 Rectángulo"/>
          <p:cNvSpPr/>
          <p:nvPr/>
        </p:nvSpPr>
        <p:spPr>
          <a:xfrm>
            <a:off x="1979712" y="4860449"/>
            <a:ext cx="5112568" cy="584775"/>
          </a:xfrm>
          <a:prstGeom prst="rect">
            <a:avLst/>
          </a:prstGeom>
        </p:spPr>
        <p:txBody>
          <a:bodyPr wrap="square">
            <a:spAutoFit/>
          </a:bodyPr>
          <a:lstStyle/>
          <a:p>
            <a:pPr algn="ctr"/>
            <a:r>
              <a:rPr lang="es-EC" sz="1600" dirty="0"/>
              <a:t>AUTORES: </a:t>
            </a:r>
            <a:r>
              <a:rPr lang="es-EC" sz="1600" dirty="0" smtClean="0"/>
              <a:t> </a:t>
            </a:r>
            <a:r>
              <a:rPr lang="es-EC" sz="1600" dirty="0" smtClean="0"/>
              <a:t>BÁEZ RIVERA, CINDY ALEJANDRA</a:t>
            </a:r>
            <a:endParaRPr lang="es-ES" sz="1600" dirty="0"/>
          </a:p>
          <a:p>
            <a:pPr algn="ctr"/>
            <a:r>
              <a:rPr lang="es-EC" sz="1600" dirty="0"/>
              <a:t> </a:t>
            </a:r>
            <a:r>
              <a:rPr lang="es-EC" sz="1600" dirty="0" smtClean="0"/>
              <a:t>            </a:t>
            </a:r>
            <a:r>
              <a:rPr lang="es-EC" sz="1600" dirty="0" smtClean="0"/>
              <a:t>LEÓN GUERRERO</a:t>
            </a:r>
            <a:r>
              <a:rPr lang="es-EC" sz="1600" dirty="0" smtClean="0"/>
              <a:t>, </a:t>
            </a:r>
            <a:r>
              <a:rPr lang="es-EC" sz="1600" dirty="0" smtClean="0"/>
              <a:t>COOPER DANILO</a:t>
            </a:r>
            <a:endParaRPr lang="es-ES" sz="1600" dirty="0"/>
          </a:p>
        </p:txBody>
      </p:sp>
    </p:spTree>
    <p:custDataLst>
      <p:tags r:id="rId1"/>
    </p:custDataLst>
    <p:extLst>
      <p:ext uri="{BB962C8B-B14F-4D97-AF65-F5344CB8AC3E}">
        <p14:creationId xmlns:p14="http://schemas.microsoft.com/office/powerpoint/2010/main" val="1804238362"/>
      </p:ext>
    </p:extLst>
  </p:cSld>
  <p:clrMapOvr>
    <a:masterClrMapping/>
  </p:clrMapOvr>
  <mc:AlternateContent xmlns:mc="http://schemas.openxmlformats.org/markup-compatibility/2006" xmlns:p14="http://schemas.microsoft.com/office/powerpoint/2010/main">
    <mc:Choice Requires="p14">
      <p:transition spd="slow" p14:dur="2000" advTm="5387"/>
    </mc:Choice>
    <mc:Fallback xmlns="">
      <p:transition spd="slow" advTm="5387"/>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p:txBody>
          <a:bodyPr/>
          <a:lstStyle/>
          <a:p>
            <a:r>
              <a:rPr lang="es-EC" dirty="0" smtClean="0"/>
              <a:t>SUBESTACIÓN ELÉCTRICA SAN GABRIEL</a:t>
            </a:r>
            <a:endParaRPr lang="es-EC" dirty="0"/>
          </a:p>
        </p:txBody>
      </p:sp>
      <p:sp>
        <p:nvSpPr>
          <p:cNvPr id="11" name="Marcador de texto 10"/>
          <p:cNvSpPr>
            <a:spLocks noGrp="1"/>
          </p:cNvSpPr>
          <p:nvPr>
            <p:ph type="body" sz="quarter" idx="13"/>
          </p:nvPr>
        </p:nvSpPr>
        <p:spPr>
          <a:xfrm>
            <a:off x="5292079" y="2708275"/>
            <a:ext cx="3601095" cy="3235325"/>
          </a:xfrm>
        </p:spPr>
        <p:txBody>
          <a:bodyPr>
            <a:normAutofit/>
          </a:bodyPr>
          <a:lstStyle/>
          <a:p>
            <a:pPr marL="457200" indent="-457200" algn="just">
              <a:buFont typeface="Arial" panose="020B0604020202020204" pitchFamily="34" charset="0"/>
              <a:buChar char="•"/>
            </a:pPr>
            <a:r>
              <a:rPr lang="es-EC" sz="2000" dirty="0" smtClean="0"/>
              <a:t>Subestación Tipo </a:t>
            </a:r>
            <a:r>
              <a:rPr lang="es-EC" sz="2000" dirty="0" err="1" smtClean="0"/>
              <a:t>Interperie</a:t>
            </a:r>
            <a:endParaRPr lang="es-EC" sz="2000" dirty="0" smtClean="0"/>
          </a:p>
          <a:p>
            <a:pPr marL="457200" indent="-457200" algn="just">
              <a:buFont typeface="Arial" panose="020B0604020202020204" pitchFamily="34" charset="0"/>
              <a:buChar char="•"/>
            </a:pPr>
            <a:r>
              <a:rPr lang="es-EC" sz="2000" dirty="0" smtClean="0"/>
              <a:t>Subestación de distribución 69kV/13kV</a:t>
            </a:r>
          </a:p>
          <a:p>
            <a:pPr marL="457200" indent="-457200" algn="just">
              <a:buFont typeface="Arial" panose="020B0604020202020204" pitchFamily="34" charset="0"/>
              <a:buChar char="•"/>
            </a:pPr>
            <a:r>
              <a:rPr lang="es-EC" sz="2000" dirty="0" smtClean="0"/>
              <a:t>5 Alimentadores 13.8 </a:t>
            </a:r>
            <a:r>
              <a:rPr lang="es-EC" sz="2000" dirty="0" err="1" smtClean="0"/>
              <a:t>kV</a:t>
            </a:r>
            <a:endParaRPr lang="es-EC" sz="2000" dirty="0" smtClean="0"/>
          </a:p>
          <a:p>
            <a:pPr marL="457200" indent="-457200" algn="just">
              <a:buFont typeface="Arial" panose="020B0604020202020204" pitchFamily="34" charset="0"/>
              <a:buChar char="•"/>
            </a:pPr>
            <a:r>
              <a:rPr lang="es-EC" sz="2000" dirty="0" smtClean="0"/>
              <a:t>1 Línea de entrada 69 </a:t>
            </a:r>
            <a:r>
              <a:rPr lang="es-EC" sz="2000" dirty="0" err="1" smtClean="0"/>
              <a:t>kV</a:t>
            </a:r>
            <a:endParaRPr lang="es-EC" sz="2000" dirty="0" smtClean="0"/>
          </a:p>
          <a:p>
            <a:pPr marL="457200" indent="-457200" algn="just">
              <a:buFont typeface="Arial" panose="020B0604020202020204" pitchFamily="34" charset="0"/>
              <a:buChar char="•"/>
            </a:pPr>
            <a:r>
              <a:rPr lang="es-EC" sz="2000" dirty="0" smtClean="0"/>
              <a:t>1 Línea de salida 69 </a:t>
            </a:r>
            <a:r>
              <a:rPr lang="es-EC" sz="2000" dirty="0" err="1" smtClean="0"/>
              <a:t>kV</a:t>
            </a:r>
            <a:endParaRPr lang="es-EC" sz="2000" dirty="0" smtClean="0"/>
          </a:p>
          <a:p>
            <a:pPr marL="457200" indent="-457200" algn="just">
              <a:buFont typeface="Arial" panose="020B0604020202020204" pitchFamily="34" charset="0"/>
              <a:buChar char="•"/>
            </a:pPr>
            <a:r>
              <a:rPr lang="es-EC" sz="2000" dirty="0" smtClean="0"/>
              <a:t>1 Transformador</a:t>
            </a:r>
          </a:p>
          <a:p>
            <a:pPr marL="457200" indent="-457200" algn="just">
              <a:buFont typeface="Arial" panose="020B0604020202020204" pitchFamily="34" charset="0"/>
              <a:buChar char="•"/>
            </a:pPr>
            <a:r>
              <a:rPr lang="es-EC" sz="2000" dirty="0" smtClean="0"/>
              <a:t>Capacidad de 12.5 MVA</a:t>
            </a:r>
          </a:p>
          <a:p>
            <a:pPr marL="457200" indent="-457200" algn="just">
              <a:buFont typeface="Arial" panose="020B0604020202020204" pitchFamily="34" charset="0"/>
              <a:buChar char="•"/>
            </a:pPr>
            <a:endParaRPr lang="es-EC" sz="200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0</a:t>
            </a:fld>
            <a:endParaRPr lang="en-US" dirty="0"/>
          </a:p>
        </p:txBody>
      </p:sp>
      <p:pic>
        <p:nvPicPr>
          <p:cNvPr id="7" name="Imagen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520" y="2708275"/>
            <a:ext cx="4897248" cy="2754702"/>
          </a:xfrm>
          <a:prstGeom prst="rect">
            <a:avLst/>
          </a:prstGeom>
        </p:spPr>
      </p:pic>
    </p:spTree>
    <p:extLst>
      <p:ext uri="{BB962C8B-B14F-4D97-AF65-F5344CB8AC3E}">
        <p14:creationId xmlns:p14="http://schemas.microsoft.com/office/powerpoint/2010/main" val="42927030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251520" y="908720"/>
            <a:ext cx="8229600" cy="1143000"/>
          </a:xfrm>
        </p:spPr>
        <p:txBody>
          <a:bodyPr/>
          <a:lstStyle/>
          <a:p>
            <a:r>
              <a:rPr lang="es-EC" dirty="0" smtClean="0"/>
              <a:t>FLUJO DE DATOS EMELNORTE</a:t>
            </a:r>
            <a:endParaRPr lang="es-EC"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1</a:t>
            </a:fld>
            <a:endParaRPr lang="en-US" dirty="0"/>
          </a:p>
        </p:txBody>
      </p:sp>
      <p:pic>
        <p:nvPicPr>
          <p:cNvPr id="12" name="Imagen 11"/>
          <p:cNvPicPr/>
          <p:nvPr/>
        </p:nvPicPr>
        <p:blipFill>
          <a:blip r:embed="rId2"/>
          <a:stretch>
            <a:fillRect/>
          </a:stretch>
        </p:blipFill>
        <p:spPr>
          <a:xfrm>
            <a:off x="755576" y="1844824"/>
            <a:ext cx="7416824" cy="4104456"/>
          </a:xfrm>
          <a:prstGeom prst="rect">
            <a:avLst/>
          </a:prstGeom>
        </p:spPr>
      </p:pic>
    </p:spTree>
    <p:extLst>
      <p:ext uri="{BB962C8B-B14F-4D97-AF65-F5344CB8AC3E}">
        <p14:creationId xmlns:p14="http://schemas.microsoft.com/office/powerpoint/2010/main" val="336985811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251520" y="908720"/>
            <a:ext cx="8229600" cy="1143000"/>
          </a:xfrm>
        </p:spPr>
        <p:txBody>
          <a:bodyPr/>
          <a:lstStyle/>
          <a:p>
            <a:r>
              <a:rPr lang="es-EC" dirty="0" smtClean="0"/>
              <a:t>FLUJO DE DATOS DE LA SUBESTACIÓN</a:t>
            </a:r>
            <a:endParaRPr lang="es-EC"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2</a:t>
            </a:fld>
            <a:endParaRPr lang="en-US" dirty="0"/>
          </a:p>
        </p:txBody>
      </p:sp>
      <p:sp>
        <p:nvSpPr>
          <p:cNvPr id="6" name="Rectangle 4"/>
          <p:cNvSpPr>
            <a:spLocks noChangeArrowheads="1"/>
          </p:cNvSpPr>
          <p:nvPr/>
        </p:nvSpPr>
        <p:spPr bwMode="auto">
          <a:xfrm>
            <a:off x="755575" y="1844824"/>
            <a:ext cx="10123728" cy="47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3447217386"/>
              </p:ext>
            </p:extLst>
          </p:nvPr>
        </p:nvGraphicFramePr>
        <p:xfrm>
          <a:off x="755576" y="1844823"/>
          <a:ext cx="6637831" cy="3744417"/>
        </p:xfrm>
        <a:graphic>
          <a:graphicData uri="http://schemas.openxmlformats.org/presentationml/2006/ole">
            <mc:AlternateContent xmlns:mc="http://schemas.openxmlformats.org/markup-compatibility/2006">
              <mc:Choice xmlns:v="urn:schemas-microsoft-com:vml" Requires="v">
                <p:oleObj spid="_x0000_s3080" r:id="rId3" imgW="13668516" imgH="7724700" progId="Visio.Drawing.15">
                  <p:embed/>
                </p:oleObj>
              </mc:Choice>
              <mc:Fallback>
                <p:oleObj r:id="rId3" imgW="13668516" imgH="772470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844823"/>
                        <a:ext cx="6637831" cy="3744417"/>
                      </a:xfrm>
                      <a:prstGeom prst="rect">
                        <a:avLst/>
                      </a:prstGeom>
                      <a:noFill/>
                    </p:spPr>
                  </p:pic>
                </p:oleObj>
              </mc:Fallback>
            </mc:AlternateContent>
          </a:graphicData>
        </a:graphic>
      </p:graphicFrame>
    </p:spTree>
    <p:extLst>
      <p:ext uri="{BB962C8B-B14F-4D97-AF65-F5344CB8AC3E}">
        <p14:creationId xmlns:p14="http://schemas.microsoft.com/office/powerpoint/2010/main" val="13379162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251520" y="908720"/>
            <a:ext cx="8229600" cy="1143000"/>
          </a:xfrm>
        </p:spPr>
        <p:txBody>
          <a:bodyPr/>
          <a:lstStyle/>
          <a:p>
            <a:r>
              <a:rPr lang="es-EC" dirty="0" smtClean="0"/>
              <a:t>PROTOCOLOS DE COMUNICACIÓN</a:t>
            </a:r>
            <a:endParaRPr lang="es-EC"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3</a:t>
            </a:fld>
            <a:endParaRPr lang="en-US" dirty="0"/>
          </a:p>
        </p:txBody>
      </p:sp>
      <p:pic>
        <p:nvPicPr>
          <p:cNvPr id="6" name="Imagen 5" descr="C:\Users\Danilo\Downloads\evolucion 68150.png"/>
          <p:cNvPicPr/>
          <p:nvPr/>
        </p:nvPicPr>
        <p:blipFill>
          <a:blip r:embed="rId2">
            <a:extLst>
              <a:ext uri="{28A0092B-C50C-407E-A947-70E740481C1C}">
                <a14:useLocalDpi xmlns:a14="http://schemas.microsoft.com/office/drawing/2010/main" val="0"/>
              </a:ext>
            </a:extLst>
          </a:blip>
          <a:srcRect/>
          <a:stretch>
            <a:fillRect/>
          </a:stretch>
        </p:blipFill>
        <p:spPr bwMode="auto">
          <a:xfrm>
            <a:off x="251520" y="1916832"/>
            <a:ext cx="8424936" cy="4032448"/>
          </a:xfrm>
          <a:prstGeom prst="rect">
            <a:avLst/>
          </a:prstGeom>
          <a:noFill/>
          <a:ln>
            <a:noFill/>
          </a:ln>
        </p:spPr>
      </p:pic>
    </p:spTree>
    <p:extLst>
      <p:ext uri="{BB962C8B-B14F-4D97-AF65-F5344CB8AC3E}">
        <p14:creationId xmlns:p14="http://schemas.microsoft.com/office/powerpoint/2010/main" val="7923193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251520" y="908720"/>
            <a:ext cx="8229600" cy="1143000"/>
          </a:xfrm>
        </p:spPr>
        <p:txBody>
          <a:bodyPr/>
          <a:lstStyle/>
          <a:p>
            <a:r>
              <a:rPr lang="es-EC" dirty="0" smtClean="0"/>
              <a:t>PROTOCOLO UTILIZADO</a:t>
            </a:r>
            <a:endParaRPr lang="es-EC"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4</a:t>
            </a:fld>
            <a:endParaRPr lang="en-US" dirty="0"/>
          </a:p>
        </p:txBody>
      </p:sp>
      <p:sp>
        <p:nvSpPr>
          <p:cNvPr id="2" name="CuadroTexto 1"/>
          <p:cNvSpPr txBox="1"/>
          <p:nvPr/>
        </p:nvSpPr>
        <p:spPr>
          <a:xfrm>
            <a:off x="683568" y="2051720"/>
            <a:ext cx="7797552" cy="3970318"/>
          </a:xfrm>
          <a:prstGeom prst="rect">
            <a:avLst/>
          </a:prstGeom>
          <a:noFill/>
        </p:spPr>
        <p:txBody>
          <a:bodyPr wrap="square" rtlCol="0">
            <a:spAutoFit/>
          </a:bodyPr>
          <a:lstStyle/>
          <a:p>
            <a:pPr marL="285750" indent="-285750">
              <a:buFont typeface="Arial" panose="020B0604020202020204" pitchFamily="34" charset="0"/>
              <a:buChar char="•"/>
            </a:pPr>
            <a:r>
              <a:rPr lang="es-EC" dirty="0" err="1" smtClean="0"/>
              <a:t>Modbus</a:t>
            </a:r>
            <a:r>
              <a:rPr lang="es-EC" dirty="0" smtClean="0"/>
              <a:t> TCP/IP</a:t>
            </a:r>
          </a:p>
          <a:p>
            <a:pPr marL="285750" indent="-285750">
              <a:buFont typeface="Arial" panose="020B0604020202020204" pitchFamily="34" charset="0"/>
              <a:buChar char="•"/>
            </a:pPr>
            <a:endParaRPr lang="es-EC" dirty="0" smtClean="0"/>
          </a:p>
          <a:p>
            <a:pPr marL="285750" indent="-285750">
              <a:buFont typeface="Wingdings" panose="05000000000000000000" pitchFamily="2" charset="2"/>
              <a:buChar char="ü"/>
            </a:pPr>
            <a:r>
              <a:rPr lang="es-EC" dirty="0"/>
              <a:t>Este protocolo es uno de los más utilizados debido a su gran conectividad al manejarse sobre redes Ethernet, ofrece prestaciones como:</a:t>
            </a:r>
          </a:p>
          <a:p>
            <a:pPr marL="285750" lvl="0" indent="-285750">
              <a:buFont typeface="Wingdings" panose="05000000000000000000" pitchFamily="2" charset="2"/>
              <a:buChar char="ü"/>
            </a:pPr>
            <a:r>
              <a:rPr lang="es-EC" dirty="0"/>
              <a:t>Diagnóstico, reparación y mantenimiento de forma remota.</a:t>
            </a:r>
          </a:p>
          <a:p>
            <a:pPr marL="285750" lvl="0" indent="-285750">
              <a:buFont typeface="Wingdings" panose="05000000000000000000" pitchFamily="2" charset="2"/>
              <a:buChar char="ü"/>
            </a:pPr>
            <a:r>
              <a:rPr lang="es-EC" dirty="0"/>
              <a:t>Gestión de sistemas distribuidos usando Internet/Intranet.</a:t>
            </a:r>
          </a:p>
          <a:p>
            <a:pPr marL="285750" lvl="0" indent="-285750">
              <a:buFont typeface="Wingdings" panose="05000000000000000000" pitchFamily="2" charset="2"/>
              <a:buChar char="ü"/>
            </a:pPr>
            <a:r>
              <a:rPr lang="es-EC" dirty="0"/>
              <a:t>Es de muy alto desempeño, limitado por las capacidades de comunicación del sistema operativo del computador, se puede obtener tiempos de respuesta en el rango de milisegundos.</a:t>
            </a:r>
          </a:p>
          <a:p>
            <a:pPr marL="285750" lvl="0" indent="-285750">
              <a:buFont typeface="Wingdings" panose="05000000000000000000" pitchFamily="2" charset="2"/>
              <a:buChar char="ü"/>
            </a:pPr>
            <a:r>
              <a:rPr lang="es-EC" dirty="0"/>
              <a:t>Es un tipo de protocolo abierto de bajo costo.</a:t>
            </a:r>
          </a:p>
          <a:p>
            <a:pPr marL="285750" lvl="0" indent="-285750">
              <a:buFont typeface="Wingdings" panose="05000000000000000000" pitchFamily="2" charset="2"/>
              <a:buChar char="ü"/>
            </a:pPr>
            <a:r>
              <a:rPr lang="es-EC" dirty="0"/>
              <a:t>Es un lenguaje muy conocido y utilizado por lo que hace versátil su utilización en la industria, ya que la mayoría de dispositivos disponen de este protocolo de comunicación.</a:t>
            </a:r>
          </a:p>
          <a:p>
            <a:endParaRPr lang="es-EC" dirty="0"/>
          </a:p>
        </p:txBody>
      </p:sp>
    </p:spTree>
    <p:extLst>
      <p:ext uri="{BB962C8B-B14F-4D97-AF65-F5344CB8AC3E}">
        <p14:creationId xmlns:p14="http://schemas.microsoft.com/office/powerpoint/2010/main" val="8730287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251520" y="908720"/>
            <a:ext cx="8229600" cy="1143000"/>
          </a:xfrm>
        </p:spPr>
        <p:txBody>
          <a:bodyPr/>
          <a:lstStyle/>
          <a:p>
            <a:r>
              <a:rPr lang="es-EC" dirty="0" smtClean="0"/>
              <a:t>Siemens s7 1200 – </a:t>
            </a:r>
            <a:r>
              <a:rPr lang="es-EC" dirty="0" err="1" smtClean="0"/>
              <a:t>Modbus</a:t>
            </a:r>
            <a:r>
              <a:rPr lang="es-EC" dirty="0" smtClean="0"/>
              <a:t> TCP/IP</a:t>
            </a:r>
            <a:endParaRPr lang="es-EC"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5</a:t>
            </a:fld>
            <a:endParaRPr lang="en-US" dirty="0"/>
          </a:p>
        </p:txBody>
      </p:sp>
      <p:sp>
        <p:nvSpPr>
          <p:cNvPr id="2" name="CuadroTexto 1"/>
          <p:cNvSpPr txBox="1"/>
          <p:nvPr/>
        </p:nvSpPr>
        <p:spPr>
          <a:xfrm>
            <a:off x="683568" y="2051720"/>
            <a:ext cx="7797552" cy="923330"/>
          </a:xfrm>
          <a:prstGeom prst="rect">
            <a:avLst/>
          </a:prstGeom>
          <a:noFill/>
        </p:spPr>
        <p:txBody>
          <a:bodyPr wrap="square" rtlCol="0">
            <a:spAutoFit/>
          </a:bodyPr>
          <a:lstStyle/>
          <a:p>
            <a:pPr marL="285750" indent="-285750">
              <a:buFont typeface="Arial" panose="020B0604020202020204" pitchFamily="34" charset="0"/>
              <a:buChar char="•"/>
            </a:pPr>
            <a:r>
              <a:rPr lang="es-EC" dirty="0"/>
              <a:t>Siemens utiliza el puerto </a:t>
            </a:r>
            <a:r>
              <a:rPr lang="es-EC" dirty="0" err="1"/>
              <a:t>Profinet</a:t>
            </a:r>
            <a:r>
              <a:rPr lang="es-EC" dirty="0"/>
              <a:t> manejado con características TCP/IP Cliente – Servidor, por lo cual la referencia Maestro-Esclavo de </a:t>
            </a:r>
            <a:r>
              <a:rPr lang="es-EC" dirty="0" err="1"/>
              <a:t>Modbus</a:t>
            </a:r>
            <a:r>
              <a:rPr lang="es-EC" dirty="0"/>
              <a:t> RTU se traduce a Cliente – Servidor respectivamente</a:t>
            </a:r>
            <a:endParaRPr lang="es-EC" dirty="0"/>
          </a:p>
        </p:txBody>
      </p:sp>
      <p:pic>
        <p:nvPicPr>
          <p:cNvPr id="6" name="Imagen 5" descr="C:\Users\Danilo\Downloads\Untitled Diagram.png"/>
          <p:cNvPicPr/>
          <p:nvPr/>
        </p:nvPicPr>
        <p:blipFill>
          <a:blip r:embed="rId2">
            <a:extLst>
              <a:ext uri="{28A0092B-C50C-407E-A947-70E740481C1C}">
                <a14:useLocalDpi xmlns:a14="http://schemas.microsoft.com/office/drawing/2010/main" val="0"/>
              </a:ext>
            </a:extLst>
          </a:blip>
          <a:srcRect/>
          <a:stretch>
            <a:fillRect/>
          </a:stretch>
        </p:blipFill>
        <p:spPr bwMode="auto">
          <a:xfrm>
            <a:off x="879465" y="3054742"/>
            <a:ext cx="7601655" cy="2894538"/>
          </a:xfrm>
          <a:prstGeom prst="rect">
            <a:avLst/>
          </a:prstGeom>
          <a:noFill/>
          <a:ln>
            <a:noFill/>
          </a:ln>
        </p:spPr>
      </p:pic>
    </p:spTree>
    <p:extLst>
      <p:ext uri="{BB962C8B-B14F-4D97-AF65-F5344CB8AC3E}">
        <p14:creationId xmlns:p14="http://schemas.microsoft.com/office/powerpoint/2010/main" val="32107519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251520" y="908720"/>
            <a:ext cx="8229600" cy="1143000"/>
          </a:xfrm>
        </p:spPr>
        <p:txBody>
          <a:bodyPr/>
          <a:lstStyle/>
          <a:p>
            <a:r>
              <a:rPr lang="es-EC" dirty="0"/>
              <a:t>Comunicación PLC S7 1200 con Medidores ION 8600</a:t>
            </a:r>
            <a:endParaRPr lang="es-EC"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6</a:t>
            </a:fld>
            <a:endParaRPr lang="en-US" dirty="0"/>
          </a:p>
        </p:txBody>
      </p:sp>
      <p:sp>
        <p:nvSpPr>
          <p:cNvPr id="5" name="CuadroTexto 4"/>
          <p:cNvSpPr txBox="1"/>
          <p:nvPr/>
        </p:nvSpPr>
        <p:spPr>
          <a:xfrm>
            <a:off x="539552" y="2276872"/>
            <a:ext cx="8352928"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Proporciona </a:t>
            </a:r>
            <a:r>
              <a:rPr lang="es-EC" dirty="0"/>
              <a:t>medidas precisas de Voltaje, Corriente, Potencia y Energía</a:t>
            </a:r>
            <a:endParaRPr lang="es-EC" dirty="0"/>
          </a:p>
        </p:txBody>
      </p:sp>
      <p:pic>
        <p:nvPicPr>
          <p:cNvPr id="8" name="Imagen 7"/>
          <p:cNvPicPr/>
          <p:nvPr/>
        </p:nvPicPr>
        <p:blipFill>
          <a:blip r:embed="rId2"/>
          <a:stretch>
            <a:fillRect/>
          </a:stretch>
        </p:blipFill>
        <p:spPr>
          <a:xfrm>
            <a:off x="552097" y="3085013"/>
            <a:ext cx="1908175" cy="2029460"/>
          </a:xfrm>
          <a:prstGeom prst="rect">
            <a:avLst/>
          </a:prstGeom>
        </p:spPr>
      </p:pic>
      <p:pic>
        <p:nvPicPr>
          <p:cNvPr id="10" name="Imagen 9"/>
          <p:cNvPicPr/>
          <p:nvPr/>
        </p:nvPicPr>
        <p:blipFill>
          <a:blip r:embed="rId3">
            <a:extLst>
              <a:ext uri="{28A0092B-C50C-407E-A947-70E740481C1C}">
                <a14:useLocalDpi xmlns:a14="http://schemas.microsoft.com/office/drawing/2010/main" val="0"/>
              </a:ext>
            </a:extLst>
          </a:blip>
          <a:srcRect/>
          <a:stretch>
            <a:fillRect/>
          </a:stretch>
        </p:blipFill>
        <p:spPr bwMode="auto">
          <a:xfrm>
            <a:off x="2987824" y="2871356"/>
            <a:ext cx="5760640" cy="2861900"/>
          </a:xfrm>
          <a:prstGeom prst="rect">
            <a:avLst/>
          </a:prstGeom>
          <a:noFill/>
          <a:ln>
            <a:noFill/>
          </a:ln>
        </p:spPr>
      </p:pic>
    </p:spTree>
    <p:extLst>
      <p:ext uri="{BB962C8B-B14F-4D97-AF65-F5344CB8AC3E}">
        <p14:creationId xmlns:p14="http://schemas.microsoft.com/office/powerpoint/2010/main" val="330257804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pPr lvl="0" algn="ctr"/>
            <a:r>
              <a:rPr lang="es-ES_tradnl" sz="4900" dirty="0" smtClean="0"/>
              <a:t>INTERFAZ DE USUARIO </a:t>
            </a:r>
            <a:r>
              <a:rPr lang="es-ES_tradnl" dirty="0">
                <a:solidFill>
                  <a:schemeClr val="tx1"/>
                </a:solidFill>
                <a:latin typeface="Franklin Gothic Medium Cond" pitchFamily="34" charset="0"/>
              </a:rPr>
              <a:t/>
            </a:r>
            <a:br>
              <a:rPr lang="es-ES_tradnl" dirty="0">
                <a:solidFill>
                  <a:schemeClr val="tx1"/>
                </a:solidFill>
                <a:latin typeface="Franklin Gothic Medium Cond" pitchFamily="34" charset="0"/>
              </a:rPr>
            </a:b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7</a:t>
            </a:fld>
            <a:endParaRPr lang="en-US" dirty="0"/>
          </a:p>
        </p:txBody>
      </p:sp>
      <p:pic>
        <p:nvPicPr>
          <p:cNvPr id="15" name="Imagen 14"/>
          <p:cNvPicPr/>
          <p:nvPr/>
        </p:nvPicPr>
        <p:blipFill>
          <a:blip r:embed="rId2"/>
          <a:stretch>
            <a:fillRect/>
          </a:stretch>
        </p:blipFill>
        <p:spPr>
          <a:xfrm>
            <a:off x="251520" y="1987237"/>
            <a:ext cx="5405807" cy="3384376"/>
          </a:xfrm>
          <a:prstGeom prst="rect">
            <a:avLst/>
          </a:prstGeom>
        </p:spPr>
      </p:pic>
      <p:sp>
        <p:nvSpPr>
          <p:cNvPr id="5" name="Rectángulo 4"/>
          <p:cNvSpPr/>
          <p:nvPr/>
        </p:nvSpPr>
        <p:spPr>
          <a:xfrm>
            <a:off x="5868144" y="2803865"/>
            <a:ext cx="4572000" cy="2169825"/>
          </a:xfrm>
          <a:prstGeom prst="rect">
            <a:avLst/>
          </a:prstGeom>
        </p:spPr>
        <p:txBody>
          <a:bodyPr>
            <a:spAutoFit/>
          </a:bodyPr>
          <a:lstStyle/>
          <a:p>
            <a:pPr lvl="0" algn="just">
              <a:lnSpc>
                <a:spcPct val="150000"/>
              </a:lnSpc>
              <a:spcAft>
                <a:spcPts val="0"/>
              </a:spcAft>
            </a:pPr>
            <a:r>
              <a:rPr lang="es-EC" b="1" i="1" dirty="0" smtClean="0">
                <a:solidFill>
                  <a:srgbClr val="000000"/>
                </a:solidFill>
                <a:latin typeface="Times New Roman" panose="02020603050405020304" pitchFamily="18" charset="0"/>
                <a:ea typeface="Calibri" panose="020F0502020204030204" pitchFamily="34" charset="0"/>
                <a:cs typeface="Calibri" panose="020F0502020204030204" pitchFamily="34" charset="0"/>
              </a:rPr>
              <a:t>CARACTERÍSTICAS</a:t>
            </a:r>
          </a:p>
          <a:p>
            <a:pPr marL="342900" lvl="0" indent="-342900" algn="just">
              <a:lnSpc>
                <a:spcPct val="150000"/>
              </a:lnSpc>
              <a:spcAft>
                <a:spcPts val="0"/>
              </a:spcAft>
              <a:buFont typeface="Symbol" panose="05050102010706020507" pitchFamily="18" charset="2"/>
              <a:buChar char=""/>
            </a:pPr>
            <a:r>
              <a:rPr lang="es-EC" b="1" i="1" dirty="0" smtClean="0">
                <a:solidFill>
                  <a:srgbClr val="000000"/>
                </a:solidFill>
                <a:latin typeface="Times New Roman" panose="02020603050405020304" pitchFamily="18" charset="0"/>
                <a:ea typeface="Calibri" panose="020F0502020204030204" pitchFamily="34" charset="0"/>
                <a:cs typeface="Calibri" panose="020F0502020204030204" pitchFamily="34" charset="0"/>
              </a:rPr>
              <a:t>Visibilidad</a:t>
            </a:r>
            <a:r>
              <a:rPr lang="es-EC" b="1" dirty="0" smtClean="0">
                <a:solidFill>
                  <a:srgbClr val="000000"/>
                </a:solidFill>
                <a:latin typeface="Times New Roman" panose="02020603050405020304" pitchFamily="18" charset="0"/>
                <a:ea typeface="Calibri" panose="020F0502020204030204" pitchFamily="34" charset="0"/>
                <a:cs typeface="Calibri" panose="020F0502020204030204" pitchFamily="34" charset="0"/>
              </a:rPr>
              <a:t>.</a:t>
            </a:r>
            <a:endParaRPr lang="es-EC" sz="1600" dirty="0">
              <a:solidFill>
                <a:srgbClr val="000000"/>
              </a:solidFill>
              <a:latin typeface="Calibri" panose="020F0502020204030204" pitchFamily="34" charset="0"/>
              <a:ea typeface="Calibri" panose="020F0502020204030204" pitchFamily="34" charset="0"/>
              <a:cs typeface="Calibri" panose="020F0502020204030204" pitchFamily="34" charset="0"/>
            </a:endParaRPr>
          </a:p>
          <a:p>
            <a:pPr marL="342900" lvl="0" indent="-342900" algn="just">
              <a:lnSpc>
                <a:spcPct val="150000"/>
              </a:lnSpc>
              <a:spcAft>
                <a:spcPts val="0"/>
              </a:spcAft>
              <a:buFont typeface="Symbol" panose="05050102010706020507" pitchFamily="18" charset="2"/>
              <a:buChar char=""/>
            </a:pPr>
            <a:r>
              <a:rPr lang="es-EC" b="1" i="1" dirty="0" smtClean="0">
                <a:solidFill>
                  <a:srgbClr val="000000"/>
                </a:solidFill>
                <a:latin typeface="Times New Roman" panose="02020603050405020304" pitchFamily="18" charset="0"/>
                <a:ea typeface="Calibri" panose="020F0502020204030204" pitchFamily="34" charset="0"/>
                <a:cs typeface="Calibri" panose="020F0502020204030204" pitchFamily="34" charset="0"/>
              </a:rPr>
              <a:t>Perceptibilidad</a:t>
            </a:r>
            <a:r>
              <a:rPr lang="es-EC" dirty="0" smtClean="0">
                <a:solidFill>
                  <a:srgbClr val="000000"/>
                </a:solidFill>
                <a:latin typeface="Times New Roman" panose="02020603050405020304" pitchFamily="18" charset="0"/>
                <a:ea typeface="Calibri" panose="020F0502020204030204" pitchFamily="34" charset="0"/>
                <a:cs typeface="Calibri" panose="020F0502020204030204" pitchFamily="34" charset="0"/>
              </a:rPr>
              <a:t>.</a:t>
            </a:r>
            <a:endParaRPr lang="es-EC" sz="1600" dirty="0">
              <a:solidFill>
                <a:srgbClr val="000000"/>
              </a:solidFill>
              <a:latin typeface="Calibri" panose="020F0502020204030204" pitchFamily="34" charset="0"/>
              <a:ea typeface="Calibri" panose="020F0502020204030204" pitchFamily="34" charset="0"/>
              <a:cs typeface="Calibri" panose="020F0502020204030204" pitchFamily="34" charset="0"/>
            </a:endParaRPr>
          </a:p>
          <a:p>
            <a:pPr marL="342900" lvl="0" indent="-342900" algn="just">
              <a:lnSpc>
                <a:spcPct val="150000"/>
              </a:lnSpc>
              <a:spcAft>
                <a:spcPts val="0"/>
              </a:spcAft>
              <a:buFont typeface="Symbol" panose="05050102010706020507" pitchFamily="18" charset="2"/>
              <a:buChar char=""/>
            </a:pPr>
            <a:r>
              <a:rPr lang="es-EC" b="1" i="1" dirty="0" smtClean="0">
                <a:solidFill>
                  <a:srgbClr val="000000"/>
                </a:solidFill>
                <a:latin typeface="Times New Roman" panose="02020603050405020304" pitchFamily="18" charset="0"/>
                <a:ea typeface="Calibri" panose="020F0502020204030204" pitchFamily="34" charset="0"/>
                <a:cs typeface="Calibri" panose="020F0502020204030204" pitchFamily="34" charset="0"/>
              </a:rPr>
              <a:t>Información</a:t>
            </a:r>
            <a:r>
              <a:rPr lang="es-EC" i="1" dirty="0" smtClean="0">
                <a:solidFill>
                  <a:srgbClr val="000000"/>
                </a:solidFill>
                <a:latin typeface="Times New Roman" panose="02020603050405020304" pitchFamily="18" charset="0"/>
                <a:ea typeface="Calibri" panose="020F0502020204030204" pitchFamily="34" charset="0"/>
                <a:cs typeface="Calibri" panose="020F0502020204030204" pitchFamily="34" charset="0"/>
              </a:rPr>
              <a:t>.</a:t>
            </a:r>
            <a:endParaRPr lang="es-EC" sz="1600" dirty="0">
              <a:solidFill>
                <a:srgbClr val="000000"/>
              </a:solidFill>
              <a:latin typeface="Calibri" panose="020F0502020204030204" pitchFamily="34" charset="0"/>
              <a:ea typeface="Calibri" panose="020F0502020204030204" pitchFamily="34" charset="0"/>
              <a:cs typeface="Calibri" panose="020F0502020204030204" pitchFamily="34" charset="0"/>
            </a:endParaRPr>
          </a:p>
          <a:p>
            <a:pPr marL="342900" lvl="0" indent="-342900" algn="just">
              <a:lnSpc>
                <a:spcPct val="150000"/>
              </a:lnSpc>
              <a:spcAft>
                <a:spcPts val="0"/>
              </a:spcAft>
              <a:buFont typeface="Symbol" panose="05050102010706020507" pitchFamily="18" charset="2"/>
              <a:buChar char=""/>
            </a:pPr>
            <a:r>
              <a:rPr lang="es-EC" i="1" dirty="0" smtClean="0">
                <a:solidFill>
                  <a:srgbClr val="000000"/>
                </a:solidFill>
                <a:latin typeface="Times New Roman" panose="02020603050405020304" pitchFamily="18" charset="0"/>
                <a:ea typeface="Calibri" panose="020F0502020204030204" pitchFamily="34" charset="0"/>
                <a:cs typeface="Calibri" panose="020F0502020204030204" pitchFamily="34" charset="0"/>
              </a:rPr>
              <a:t>I</a:t>
            </a:r>
            <a:r>
              <a:rPr lang="es-EC" b="1" i="1" dirty="0" smtClean="0">
                <a:solidFill>
                  <a:srgbClr val="000000"/>
                </a:solidFill>
                <a:latin typeface="Times New Roman" panose="02020603050405020304" pitchFamily="18" charset="0"/>
                <a:ea typeface="Calibri" panose="020F0502020204030204" pitchFamily="34" charset="0"/>
                <a:cs typeface="Calibri" panose="020F0502020204030204" pitchFamily="34" charset="0"/>
              </a:rPr>
              <a:t>nteractividad</a:t>
            </a:r>
            <a:endParaRPr lang="es-EC" sz="16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644166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8</a:t>
            </a:fld>
            <a:endParaRPr lang="en-US" dirty="0"/>
          </a:p>
        </p:txBody>
      </p:sp>
      <p:sp>
        <p:nvSpPr>
          <p:cNvPr id="2" name="Título 1"/>
          <p:cNvSpPr>
            <a:spLocks noGrp="1"/>
          </p:cNvSpPr>
          <p:nvPr>
            <p:ph type="title"/>
          </p:nvPr>
        </p:nvSpPr>
        <p:spPr>
          <a:xfrm>
            <a:off x="-1620688" y="404664"/>
            <a:ext cx="8229600" cy="1143000"/>
          </a:xfrm>
        </p:spPr>
        <p:txBody>
          <a:bodyPr>
            <a:noAutofit/>
          </a:bodyPr>
          <a:lstStyle/>
          <a:p>
            <a:r>
              <a:rPr lang="en-US" sz="3200" dirty="0" err="1"/>
              <a:t>Algoritmo</a:t>
            </a:r>
            <a:r>
              <a:rPr lang="en-US" sz="3200" dirty="0"/>
              <a:t> de </a:t>
            </a:r>
            <a:r>
              <a:rPr lang="en-US" sz="3200" dirty="0" smtClean="0"/>
              <a:t>control para </a:t>
            </a:r>
            <a:r>
              <a:rPr lang="en-US" sz="3200" dirty="0" err="1" smtClean="0"/>
              <a:t>disyuntores</a:t>
            </a:r>
            <a:r>
              <a:rPr lang="en-US" sz="3200" dirty="0" smtClean="0"/>
              <a:t> </a:t>
            </a:r>
            <a:endParaRPr lang="en-US" sz="3200" dirty="0"/>
          </a:p>
        </p:txBody>
      </p:sp>
      <p:sp>
        <p:nvSpPr>
          <p:cNvPr id="6" name="Rectángulo 5"/>
          <p:cNvSpPr/>
          <p:nvPr/>
        </p:nvSpPr>
        <p:spPr>
          <a:xfrm>
            <a:off x="4423822" y="2665365"/>
            <a:ext cx="4612673" cy="1754326"/>
          </a:xfrm>
          <a:prstGeom prst="rect">
            <a:avLst/>
          </a:prstGeom>
        </p:spPr>
        <p:txBody>
          <a:bodyPr wrap="square">
            <a:spAutoFit/>
          </a:bodyPr>
          <a:lstStyle/>
          <a:p>
            <a:pPr marL="285750" lvl="0" indent="-285750">
              <a:buFont typeface="Arial" panose="020B0604020202020204" pitchFamily="34" charset="0"/>
              <a:buChar char="•"/>
            </a:pPr>
            <a:r>
              <a:rPr lang="es-EC" b="1" dirty="0"/>
              <a:t>Accionamiento de 3 veces continuas de la señal de resorte cargado </a:t>
            </a:r>
            <a:r>
              <a:rPr lang="en-US" dirty="0">
                <a:sym typeface="Wingdings" panose="05000000000000000000" pitchFamily="2" charset="2"/>
              </a:rPr>
              <a:t></a:t>
            </a:r>
            <a:r>
              <a:rPr lang="es-EC" b="1" dirty="0"/>
              <a:t> Falla= Se abre el disyuntor y se bloquea los mandos</a:t>
            </a:r>
            <a:endParaRPr lang="es-EC" dirty="0"/>
          </a:p>
          <a:p>
            <a:pPr marL="285750" lvl="0" indent="-285750">
              <a:buFont typeface="Arial" panose="020B0604020202020204" pitchFamily="34" charset="0"/>
              <a:buChar char="•"/>
            </a:pPr>
            <a:r>
              <a:rPr lang="es-EC" b="1" dirty="0"/>
              <a:t>Tiempo de estado de resorte cargando mayor a dos minutos </a:t>
            </a:r>
            <a:r>
              <a:rPr lang="en-US" dirty="0">
                <a:sym typeface="Wingdings" panose="05000000000000000000" pitchFamily="2" charset="2"/>
              </a:rPr>
              <a:t></a:t>
            </a:r>
            <a:r>
              <a:rPr lang="es-EC" b="1" dirty="0"/>
              <a:t> Falla = Se abre el disyuntor y se bloquea los mandos</a:t>
            </a:r>
            <a:endParaRPr lang="es-EC" dirty="0"/>
          </a:p>
        </p:txBody>
      </p:sp>
      <p:pic>
        <p:nvPicPr>
          <p:cNvPr id="9" name="Imagen 8" descr="C:\Users\Danilo\Downloads\resorte_cargado (1).png"/>
          <p:cNvPicPr/>
          <p:nvPr/>
        </p:nvPicPr>
        <p:blipFill>
          <a:blip r:embed="rId2">
            <a:extLst>
              <a:ext uri="{28A0092B-C50C-407E-A947-70E740481C1C}">
                <a14:useLocalDpi xmlns:a14="http://schemas.microsoft.com/office/drawing/2010/main" val="0"/>
              </a:ext>
            </a:extLst>
          </a:blip>
          <a:srcRect/>
          <a:stretch>
            <a:fillRect/>
          </a:stretch>
        </p:blipFill>
        <p:spPr bwMode="auto">
          <a:xfrm>
            <a:off x="179512" y="1340768"/>
            <a:ext cx="4248472" cy="4680520"/>
          </a:xfrm>
          <a:prstGeom prst="rect">
            <a:avLst/>
          </a:prstGeom>
          <a:noFill/>
          <a:ln>
            <a:noFill/>
          </a:ln>
        </p:spPr>
      </p:pic>
    </p:spTree>
    <p:extLst>
      <p:ext uri="{BB962C8B-B14F-4D97-AF65-F5344CB8AC3E}">
        <p14:creationId xmlns:p14="http://schemas.microsoft.com/office/powerpoint/2010/main" val="128515510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9</a:t>
            </a:fld>
            <a:endParaRPr lang="en-US" dirty="0"/>
          </a:p>
        </p:txBody>
      </p:sp>
      <p:sp>
        <p:nvSpPr>
          <p:cNvPr id="2" name="Título 1"/>
          <p:cNvSpPr>
            <a:spLocks noGrp="1"/>
          </p:cNvSpPr>
          <p:nvPr>
            <p:ph type="title"/>
          </p:nvPr>
        </p:nvSpPr>
        <p:spPr>
          <a:xfrm>
            <a:off x="-2700808" y="401496"/>
            <a:ext cx="8229600" cy="1143000"/>
          </a:xfrm>
        </p:spPr>
        <p:txBody>
          <a:bodyPr>
            <a:noAutofit/>
          </a:bodyPr>
          <a:lstStyle/>
          <a:p>
            <a:r>
              <a:rPr lang="en-US" sz="3200" dirty="0" err="1" smtClean="0"/>
              <a:t>Lectura</a:t>
            </a:r>
            <a:r>
              <a:rPr lang="en-US" sz="3200" dirty="0" smtClean="0"/>
              <a:t> de </a:t>
            </a:r>
            <a:r>
              <a:rPr lang="en-US" sz="3200" dirty="0" err="1" smtClean="0"/>
              <a:t>medidores</a:t>
            </a:r>
            <a:r>
              <a:rPr lang="en-US" sz="3200" dirty="0" smtClean="0"/>
              <a:t> ION 8600</a:t>
            </a:r>
            <a:endParaRPr lang="en-US" sz="3200" dirty="0"/>
          </a:p>
        </p:txBody>
      </p:sp>
      <p:sp>
        <p:nvSpPr>
          <p:cNvPr id="6" name="Rectángulo 5"/>
          <p:cNvSpPr/>
          <p:nvPr/>
        </p:nvSpPr>
        <p:spPr>
          <a:xfrm>
            <a:off x="4119937" y="2531872"/>
            <a:ext cx="4572000" cy="1477328"/>
          </a:xfrm>
          <a:prstGeom prst="rect">
            <a:avLst/>
          </a:prstGeom>
        </p:spPr>
        <p:txBody>
          <a:bodyPr>
            <a:spAutoFit/>
          </a:bodyPr>
          <a:lstStyle/>
          <a:p>
            <a:pPr algn="just">
              <a:spcBef>
                <a:spcPts val="600"/>
              </a:spcBef>
              <a:spcAft>
                <a:spcPts val="300"/>
              </a:spcAft>
              <a:tabLst>
                <a:tab pos="1308735" algn="l"/>
                <a:tab pos="180340" algn="l"/>
                <a:tab pos="1308735" algn="l"/>
              </a:tabLst>
            </a:pPr>
            <a:r>
              <a:rPr lang="es-EC" b="1" dirty="0"/>
              <a:t>Al tener que acceder a varios medidores simultáneamente desde el PLC, se hace necesario configurar el programa de tal forma que este no genere conflictos, por lo cual se realiza una sola petición a la </a:t>
            </a:r>
            <a:r>
              <a:rPr lang="es-EC" b="1" dirty="0" smtClean="0"/>
              <a:t>vez.</a:t>
            </a:r>
            <a:endParaRPr lang="es-EC" b="1" dirty="0"/>
          </a:p>
        </p:txBody>
      </p:sp>
      <p:pic>
        <p:nvPicPr>
          <p:cNvPr id="7" name="Imagen 6" descr="C:\Users\Danilo\Downloads\Peticiones Modbus (3).png"/>
          <p:cNvPicPr/>
          <p:nvPr/>
        </p:nvPicPr>
        <p:blipFill>
          <a:blip r:embed="rId2">
            <a:extLst>
              <a:ext uri="{28A0092B-C50C-407E-A947-70E740481C1C}">
                <a14:useLocalDpi xmlns:a14="http://schemas.microsoft.com/office/drawing/2010/main" val="0"/>
              </a:ext>
            </a:extLst>
          </a:blip>
          <a:srcRect/>
          <a:stretch>
            <a:fillRect/>
          </a:stretch>
        </p:blipFill>
        <p:spPr bwMode="auto">
          <a:xfrm>
            <a:off x="251519" y="1268761"/>
            <a:ext cx="3868417" cy="4902112"/>
          </a:xfrm>
          <a:prstGeom prst="rect">
            <a:avLst/>
          </a:prstGeom>
          <a:noFill/>
          <a:ln>
            <a:noFill/>
          </a:ln>
        </p:spPr>
      </p:pic>
    </p:spTree>
    <p:extLst>
      <p:ext uri="{BB962C8B-B14F-4D97-AF65-F5344CB8AC3E}">
        <p14:creationId xmlns:p14="http://schemas.microsoft.com/office/powerpoint/2010/main" val="10198101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a:t>
            </a:fld>
            <a:endParaRPr lang="en-US" dirty="0"/>
          </a:p>
        </p:txBody>
      </p:sp>
      <p:graphicFrame>
        <p:nvGraphicFramePr>
          <p:cNvPr id="5" name="Diagram 2"/>
          <p:cNvGraphicFramePr/>
          <p:nvPr>
            <p:extLst>
              <p:ext uri="{D42A27DB-BD31-4B8C-83A1-F6EECF244321}">
                <p14:modId xmlns:p14="http://schemas.microsoft.com/office/powerpoint/2010/main" val="4027119222"/>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03558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0</a:t>
            </a:fld>
            <a:endParaRPr lang="en-US" dirty="0"/>
          </a:p>
        </p:txBody>
      </p:sp>
      <p:sp>
        <p:nvSpPr>
          <p:cNvPr id="2" name="Título 1"/>
          <p:cNvSpPr>
            <a:spLocks noGrp="1"/>
          </p:cNvSpPr>
          <p:nvPr>
            <p:ph type="title"/>
          </p:nvPr>
        </p:nvSpPr>
        <p:spPr/>
        <p:txBody>
          <a:bodyPr>
            <a:noAutofit/>
          </a:bodyPr>
          <a:lstStyle/>
          <a:p>
            <a:r>
              <a:rPr lang="en-US" sz="3200" dirty="0" err="1" smtClean="0"/>
              <a:t>Lógica</a:t>
            </a:r>
            <a:r>
              <a:rPr lang="en-US" sz="3200" dirty="0" smtClean="0"/>
              <a:t> de </a:t>
            </a:r>
            <a:r>
              <a:rPr lang="en-US" sz="3200" dirty="0" err="1" smtClean="0"/>
              <a:t>programa</a:t>
            </a:r>
            <a:r>
              <a:rPr lang="en-US" sz="3200" dirty="0" smtClean="0"/>
              <a:t> SCT - PLC</a:t>
            </a:r>
            <a:endParaRPr lang="en-US" sz="3200" dirty="0"/>
          </a:p>
        </p:txBody>
      </p:sp>
      <p:sp>
        <p:nvSpPr>
          <p:cNvPr id="6" name="Rectángulo 5"/>
          <p:cNvSpPr/>
          <p:nvPr/>
        </p:nvSpPr>
        <p:spPr>
          <a:xfrm>
            <a:off x="4898906" y="2737373"/>
            <a:ext cx="4137590" cy="2031325"/>
          </a:xfrm>
          <a:prstGeom prst="rect">
            <a:avLst/>
          </a:prstGeom>
        </p:spPr>
        <p:txBody>
          <a:bodyPr wrap="square">
            <a:spAutoFit/>
          </a:bodyPr>
          <a:lstStyle/>
          <a:p>
            <a:pPr marL="285750" indent="-285750">
              <a:buFont typeface="Arial" panose="020B0604020202020204" pitchFamily="34" charset="0"/>
              <a:buChar char="•"/>
            </a:pPr>
            <a:r>
              <a:rPr lang="es-EC" b="1" dirty="0"/>
              <a:t>Valor del Mando = 0 </a:t>
            </a:r>
            <a:r>
              <a:rPr lang="en-US" b="1" dirty="0">
                <a:sym typeface="Wingdings" panose="05000000000000000000" pitchFamily="2" charset="2"/>
              </a:rPr>
              <a:t></a:t>
            </a:r>
            <a:r>
              <a:rPr lang="es-EC" b="1" dirty="0"/>
              <a:t> No definido</a:t>
            </a:r>
            <a:endParaRPr lang="es-EC" dirty="0"/>
          </a:p>
          <a:p>
            <a:pPr marL="285750" indent="-285750">
              <a:buFont typeface="Arial" panose="020B0604020202020204" pitchFamily="34" charset="0"/>
              <a:buChar char="•"/>
            </a:pPr>
            <a:r>
              <a:rPr lang="es-EC" b="1" dirty="0"/>
              <a:t>Valor del Mando = 1 </a:t>
            </a:r>
            <a:r>
              <a:rPr lang="en-US" b="1" dirty="0">
                <a:sym typeface="Wingdings" panose="05000000000000000000" pitchFamily="2" charset="2"/>
              </a:rPr>
              <a:t></a:t>
            </a:r>
            <a:r>
              <a:rPr lang="es-EC" b="1" dirty="0"/>
              <a:t> Abrir Interruptores o Seccionadores</a:t>
            </a:r>
            <a:endParaRPr lang="es-EC" dirty="0"/>
          </a:p>
          <a:p>
            <a:pPr marL="285750" indent="-285750">
              <a:buFont typeface="Arial" panose="020B0604020202020204" pitchFamily="34" charset="0"/>
              <a:buChar char="•"/>
            </a:pPr>
            <a:r>
              <a:rPr lang="es-EC" b="1" dirty="0"/>
              <a:t>Valor del Mando = 2 </a:t>
            </a:r>
            <a:r>
              <a:rPr lang="es-EC" b="1" dirty="0">
                <a:sym typeface="Wingdings" panose="05000000000000000000" pitchFamily="2" charset="2"/>
              </a:rPr>
              <a:t></a:t>
            </a:r>
            <a:r>
              <a:rPr lang="es-EC" b="1" dirty="0"/>
              <a:t> Cerrar Interruptores o Seccionadores</a:t>
            </a:r>
            <a:endParaRPr lang="es-EC" dirty="0"/>
          </a:p>
          <a:p>
            <a:pPr marL="285750" indent="-285750">
              <a:buFont typeface="Arial" panose="020B0604020202020204" pitchFamily="34" charset="0"/>
              <a:buChar char="•"/>
            </a:pPr>
            <a:r>
              <a:rPr lang="es-EC" b="1" dirty="0"/>
              <a:t>Valore del Mando = 3 </a:t>
            </a:r>
            <a:r>
              <a:rPr lang="es-EC" b="1" dirty="0">
                <a:sym typeface="Wingdings" panose="05000000000000000000" pitchFamily="2" charset="2"/>
              </a:rPr>
              <a:t></a:t>
            </a:r>
            <a:r>
              <a:rPr lang="es-EC" b="1" dirty="0"/>
              <a:t> Error en la comunicación</a:t>
            </a:r>
            <a:endParaRPr lang="es-EC" dirty="0"/>
          </a:p>
        </p:txBody>
      </p:sp>
      <p:pic>
        <p:nvPicPr>
          <p:cNvPr id="7" name="Imagen 6" descr="C:\Users\Danilo\Downloads\mandos.png"/>
          <p:cNvPicPr/>
          <p:nvPr/>
        </p:nvPicPr>
        <p:blipFill>
          <a:blip r:embed="rId2">
            <a:extLst>
              <a:ext uri="{28A0092B-C50C-407E-A947-70E740481C1C}">
                <a14:useLocalDpi xmlns:a14="http://schemas.microsoft.com/office/drawing/2010/main" val="0"/>
              </a:ext>
            </a:extLst>
          </a:blip>
          <a:srcRect/>
          <a:stretch>
            <a:fillRect/>
          </a:stretch>
        </p:blipFill>
        <p:spPr bwMode="auto">
          <a:xfrm>
            <a:off x="35496" y="1772816"/>
            <a:ext cx="4680520" cy="3960440"/>
          </a:xfrm>
          <a:prstGeom prst="rect">
            <a:avLst/>
          </a:prstGeom>
          <a:noFill/>
          <a:ln>
            <a:noFill/>
          </a:ln>
        </p:spPr>
      </p:pic>
    </p:spTree>
    <p:extLst>
      <p:ext uri="{BB962C8B-B14F-4D97-AF65-F5344CB8AC3E}">
        <p14:creationId xmlns:p14="http://schemas.microsoft.com/office/powerpoint/2010/main" val="17294744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lvl="0" algn="ctr"/>
            <a:r>
              <a:rPr lang="es-ES_tradnl" sz="4900" dirty="0" smtClean="0"/>
              <a:t>EQUIPOS A UTILIZAR</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1</a:t>
            </a:fld>
            <a:endParaRPr lang="en-US" dirty="0"/>
          </a:p>
        </p:txBody>
      </p:sp>
      <p:pic>
        <p:nvPicPr>
          <p:cNvPr id="7" name="Imagen 6"/>
          <p:cNvPicPr>
            <a:picLocks noChangeAspect="1"/>
          </p:cNvPicPr>
          <p:nvPr/>
        </p:nvPicPr>
        <p:blipFill>
          <a:blip r:embed="rId2"/>
          <a:stretch>
            <a:fillRect/>
          </a:stretch>
        </p:blipFill>
        <p:spPr>
          <a:xfrm>
            <a:off x="462337" y="2636913"/>
            <a:ext cx="1832495" cy="1368152"/>
          </a:xfrm>
          <a:prstGeom prst="rect">
            <a:avLst/>
          </a:prstGeom>
        </p:spPr>
      </p:pic>
      <p:sp>
        <p:nvSpPr>
          <p:cNvPr id="8" name="CuadroTexto 7"/>
          <p:cNvSpPr txBox="1"/>
          <p:nvPr/>
        </p:nvSpPr>
        <p:spPr>
          <a:xfrm>
            <a:off x="683568" y="2132856"/>
            <a:ext cx="1318694" cy="369332"/>
          </a:xfrm>
          <a:prstGeom prst="rect">
            <a:avLst/>
          </a:prstGeom>
          <a:noFill/>
        </p:spPr>
        <p:txBody>
          <a:bodyPr wrap="none" rtlCol="0">
            <a:spAutoFit/>
          </a:bodyPr>
          <a:lstStyle/>
          <a:p>
            <a:r>
              <a:rPr lang="es-EC" dirty="0" smtClean="0"/>
              <a:t>PLC S7 1200</a:t>
            </a:r>
            <a:endParaRPr lang="es-EC" dirty="0"/>
          </a:p>
        </p:txBody>
      </p:sp>
      <p:pic>
        <p:nvPicPr>
          <p:cNvPr id="9" name="Imagen 8"/>
          <p:cNvPicPr>
            <a:picLocks noChangeAspect="1"/>
          </p:cNvPicPr>
          <p:nvPr/>
        </p:nvPicPr>
        <p:blipFill>
          <a:blip r:embed="rId3"/>
          <a:stretch>
            <a:fillRect/>
          </a:stretch>
        </p:blipFill>
        <p:spPr>
          <a:xfrm>
            <a:off x="3275856" y="2520235"/>
            <a:ext cx="1656184" cy="1617668"/>
          </a:xfrm>
          <a:prstGeom prst="rect">
            <a:avLst/>
          </a:prstGeom>
        </p:spPr>
      </p:pic>
      <p:sp>
        <p:nvSpPr>
          <p:cNvPr id="10" name="Rectángulo 9"/>
          <p:cNvSpPr/>
          <p:nvPr/>
        </p:nvSpPr>
        <p:spPr>
          <a:xfrm>
            <a:off x="3183271" y="2090320"/>
            <a:ext cx="2297745" cy="646331"/>
          </a:xfrm>
          <a:prstGeom prst="rect">
            <a:avLst/>
          </a:prstGeom>
        </p:spPr>
        <p:txBody>
          <a:bodyPr wrap="none">
            <a:spAutoFit/>
          </a:bodyPr>
          <a:lstStyle/>
          <a:p>
            <a:r>
              <a:rPr lang="es-EC" dirty="0" smtClean="0"/>
              <a:t>RELÉS DUPLICADORES </a:t>
            </a:r>
          </a:p>
          <a:p>
            <a:r>
              <a:rPr lang="es-EC" dirty="0" smtClean="0"/>
              <a:t>Y ACOPLADORES</a:t>
            </a:r>
            <a:endParaRPr lang="es-EC" dirty="0"/>
          </a:p>
        </p:txBody>
      </p:sp>
      <p:pic>
        <p:nvPicPr>
          <p:cNvPr id="11" name="Imagen 10"/>
          <p:cNvPicPr>
            <a:picLocks noChangeAspect="1"/>
          </p:cNvPicPr>
          <p:nvPr/>
        </p:nvPicPr>
        <p:blipFill>
          <a:blip r:embed="rId4"/>
          <a:stretch>
            <a:fillRect/>
          </a:stretch>
        </p:blipFill>
        <p:spPr>
          <a:xfrm>
            <a:off x="6387426" y="2765639"/>
            <a:ext cx="1553724" cy="1170566"/>
          </a:xfrm>
          <a:prstGeom prst="rect">
            <a:avLst/>
          </a:prstGeom>
        </p:spPr>
      </p:pic>
      <p:sp>
        <p:nvSpPr>
          <p:cNvPr id="13" name="Rectángulo 12"/>
          <p:cNvSpPr/>
          <p:nvPr/>
        </p:nvSpPr>
        <p:spPr>
          <a:xfrm>
            <a:off x="6156176" y="2111588"/>
            <a:ext cx="1795043" cy="369332"/>
          </a:xfrm>
          <a:prstGeom prst="rect">
            <a:avLst/>
          </a:prstGeom>
        </p:spPr>
        <p:txBody>
          <a:bodyPr wrap="none">
            <a:spAutoFit/>
          </a:bodyPr>
          <a:lstStyle/>
          <a:p>
            <a:r>
              <a:rPr lang="es-EC" dirty="0" smtClean="0"/>
              <a:t>PANTALLA TÁCTIL</a:t>
            </a:r>
            <a:endParaRPr lang="es-EC" dirty="0"/>
          </a:p>
        </p:txBody>
      </p:sp>
      <p:pic>
        <p:nvPicPr>
          <p:cNvPr id="12" name="Imagen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24501" y="4602076"/>
            <a:ext cx="4790857" cy="1437257"/>
          </a:xfrm>
          <a:prstGeom prst="rect">
            <a:avLst/>
          </a:prstGeom>
        </p:spPr>
      </p:pic>
    </p:spTree>
    <p:extLst>
      <p:ext uri="{BB962C8B-B14F-4D97-AF65-F5344CB8AC3E}">
        <p14:creationId xmlns:p14="http://schemas.microsoft.com/office/powerpoint/2010/main" val="8667232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2</a:t>
            </a:fld>
            <a:endParaRPr lang="en-US" dirty="0"/>
          </a:p>
        </p:txBody>
      </p:sp>
      <p:graphicFrame>
        <p:nvGraphicFramePr>
          <p:cNvPr id="5" name="Diagram 2"/>
          <p:cNvGraphicFramePr/>
          <p:nvPr>
            <p:extLst>
              <p:ext uri="{D42A27DB-BD31-4B8C-83A1-F6EECF244321}">
                <p14:modId xmlns:p14="http://schemas.microsoft.com/office/powerpoint/2010/main" val="405819322"/>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80646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s-ES" dirty="0" smtClean="0"/>
              <a:t>Instalación de nuevos equipo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3</a:t>
            </a:fld>
            <a:endParaRPr lang="en-US" dirty="0"/>
          </a:p>
        </p:txBody>
      </p:sp>
      <p:pic>
        <p:nvPicPr>
          <p:cNvPr id="7" name="Imagen 6" descr="C:\Users\Danilo\Dropbox\tesis báez león\Evidencias\Diseño e Implementación\Alimentadores\DSC_012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486" y="1628800"/>
            <a:ext cx="2240746" cy="1449288"/>
          </a:xfrm>
          <a:prstGeom prst="rect">
            <a:avLst/>
          </a:prstGeom>
          <a:noFill/>
          <a:ln>
            <a:noFill/>
          </a:ln>
        </p:spPr>
      </p:pic>
      <p:pic>
        <p:nvPicPr>
          <p:cNvPr id="8" name="Imagen 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584" y="3501008"/>
            <a:ext cx="1579039" cy="2608153"/>
          </a:xfrm>
          <a:prstGeom prst="rect">
            <a:avLst/>
          </a:prstGeom>
          <a:noFill/>
        </p:spPr>
      </p:pic>
      <p:pic>
        <p:nvPicPr>
          <p:cNvPr id="9" name="Imagen 8"/>
          <p:cNvPicPr/>
          <p:nvPr/>
        </p:nvPicPr>
        <p:blipFill>
          <a:blip r:embed="rId4">
            <a:extLst>
              <a:ext uri="{28A0092B-C50C-407E-A947-70E740481C1C}">
                <a14:useLocalDpi xmlns:a14="http://schemas.microsoft.com/office/drawing/2010/main" val="0"/>
              </a:ext>
            </a:extLst>
          </a:blip>
          <a:srcRect/>
          <a:stretch>
            <a:fillRect/>
          </a:stretch>
        </p:blipFill>
        <p:spPr bwMode="auto">
          <a:xfrm>
            <a:off x="3203848" y="1763689"/>
            <a:ext cx="5688632" cy="3753544"/>
          </a:xfrm>
          <a:prstGeom prst="rect">
            <a:avLst/>
          </a:prstGeom>
          <a:noFill/>
          <a:ln>
            <a:noFill/>
          </a:ln>
        </p:spPr>
      </p:pic>
    </p:spTree>
    <p:extLst>
      <p:ext uri="{BB962C8B-B14F-4D97-AF65-F5344CB8AC3E}">
        <p14:creationId xmlns:p14="http://schemas.microsoft.com/office/powerpoint/2010/main" val="29910732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s-ES" dirty="0" smtClean="0"/>
              <a:t>Instalación de nuevos equipo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4</a:t>
            </a:fld>
            <a:endParaRPr lang="en-US" dirty="0"/>
          </a:p>
        </p:txBody>
      </p:sp>
      <p:pic>
        <p:nvPicPr>
          <p:cNvPr id="10" name="Imagen 9" descr="C:\Users\Danilo\Documents\TESIS\Fotos\DSC_009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2347" y="1549077"/>
            <a:ext cx="2745517" cy="1807915"/>
          </a:xfrm>
          <a:prstGeom prst="rect">
            <a:avLst/>
          </a:prstGeom>
          <a:noFill/>
          <a:ln>
            <a:noFill/>
          </a:ln>
        </p:spPr>
      </p:pic>
      <p:pic>
        <p:nvPicPr>
          <p:cNvPr id="11" name="Imagen 10"/>
          <p:cNvPicPr/>
          <p:nvPr/>
        </p:nvPicPr>
        <p:blipFill>
          <a:blip r:embed="rId3"/>
          <a:stretch>
            <a:fillRect/>
          </a:stretch>
        </p:blipFill>
        <p:spPr>
          <a:xfrm>
            <a:off x="1187624" y="3607801"/>
            <a:ext cx="1380009" cy="2752667"/>
          </a:xfrm>
          <a:prstGeom prst="rect">
            <a:avLst/>
          </a:prstGeom>
        </p:spPr>
      </p:pic>
      <p:pic>
        <p:nvPicPr>
          <p:cNvPr id="12" name="Imagen 11"/>
          <p:cNvPicPr/>
          <p:nvPr/>
        </p:nvPicPr>
        <p:blipFill rotWithShape="1">
          <a:blip r:embed="rId4" cstate="print">
            <a:extLst>
              <a:ext uri="{28A0092B-C50C-407E-A947-70E740481C1C}">
                <a14:useLocalDpi xmlns:a14="http://schemas.microsoft.com/office/drawing/2010/main" val="0"/>
              </a:ext>
            </a:extLst>
          </a:blip>
          <a:srcRect b="6725"/>
          <a:stretch/>
        </p:blipFill>
        <p:spPr bwMode="auto">
          <a:xfrm>
            <a:off x="4211960" y="1763688"/>
            <a:ext cx="4176464" cy="389756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9112833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s-ES" dirty="0" smtClean="0"/>
              <a:t>Instalación de nuevos equipo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5</a:t>
            </a:fld>
            <a:endParaRPr lang="en-US" dirty="0"/>
          </a:p>
        </p:txBody>
      </p:sp>
      <p:pic>
        <p:nvPicPr>
          <p:cNvPr id="8" name="Imagen 7"/>
          <p:cNvPicPr/>
          <p:nvPr/>
        </p:nvPicPr>
        <p:blipFill>
          <a:blip r:embed="rId2">
            <a:extLst>
              <a:ext uri="{28A0092B-C50C-407E-A947-70E740481C1C}">
                <a14:useLocalDpi xmlns:a14="http://schemas.microsoft.com/office/drawing/2010/main" val="0"/>
              </a:ext>
            </a:extLst>
          </a:blip>
          <a:srcRect/>
          <a:stretch>
            <a:fillRect/>
          </a:stretch>
        </p:blipFill>
        <p:spPr bwMode="auto">
          <a:xfrm>
            <a:off x="365340" y="2210848"/>
            <a:ext cx="4851400" cy="3020695"/>
          </a:xfrm>
          <a:prstGeom prst="rect">
            <a:avLst/>
          </a:prstGeom>
          <a:noFill/>
          <a:ln>
            <a:noFill/>
          </a:ln>
        </p:spPr>
      </p:pic>
      <p:pic>
        <p:nvPicPr>
          <p:cNvPr id="9" name="Imagen 8"/>
          <p:cNvPicPr/>
          <p:nvPr/>
        </p:nvPicPr>
        <p:blipFill>
          <a:blip r:embed="rId3"/>
          <a:stretch>
            <a:fillRect/>
          </a:stretch>
        </p:blipFill>
        <p:spPr>
          <a:xfrm>
            <a:off x="5292080" y="2210848"/>
            <a:ext cx="3600400" cy="2874336"/>
          </a:xfrm>
          <a:prstGeom prst="rect">
            <a:avLst/>
          </a:prstGeom>
        </p:spPr>
      </p:pic>
    </p:spTree>
    <p:extLst>
      <p:ext uri="{BB962C8B-B14F-4D97-AF65-F5344CB8AC3E}">
        <p14:creationId xmlns:p14="http://schemas.microsoft.com/office/powerpoint/2010/main" val="4289405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s-ES" dirty="0" smtClean="0"/>
              <a:t>Instalación de nuevos equipo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6</a:t>
            </a:fld>
            <a:endParaRPr lang="en-US" dirty="0"/>
          </a:p>
        </p:txBody>
      </p:sp>
      <p:pic>
        <p:nvPicPr>
          <p:cNvPr id="7" name="Imagen 6"/>
          <p:cNvPicPr/>
          <p:nvPr/>
        </p:nvPicPr>
        <p:blipFill>
          <a:blip r:embed="rId2"/>
          <a:stretch>
            <a:fillRect/>
          </a:stretch>
        </p:blipFill>
        <p:spPr>
          <a:xfrm>
            <a:off x="2812941" y="1556792"/>
            <a:ext cx="3528392" cy="4464496"/>
          </a:xfrm>
          <a:prstGeom prst="rect">
            <a:avLst/>
          </a:prstGeom>
        </p:spPr>
      </p:pic>
    </p:spTree>
    <p:extLst>
      <p:ext uri="{BB962C8B-B14F-4D97-AF65-F5344CB8AC3E}">
        <p14:creationId xmlns:p14="http://schemas.microsoft.com/office/powerpoint/2010/main" val="42391413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s-ES" dirty="0" smtClean="0"/>
              <a:t>INTERFAZ LOCAL</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7</a:t>
            </a:fld>
            <a:endParaRPr lang="en-US" dirty="0"/>
          </a:p>
        </p:txBody>
      </p:sp>
      <p:pic>
        <p:nvPicPr>
          <p:cNvPr id="10" name="Imagen 9"/>
          <p:cNvPicPr/>
          <p:nvPr/>
        </p:nvPicPr>
        <p:blipFill>
          <a:blip r:embed="rId2"/>
          <a:stretch>
            <a:fillRect/>
          </a:stretch>
        </p:blipFill>
        <p:spPr>
          <a:xfrm>
            <a:off x="323528" y="2132856"/>
            <a:ext cx="3578603" cy="2808312"/>
          </a:xfrm>
          <a:prstGeom prst="rect">
            <a:avLst/>
          </a:prstGeom>
        </p:spPr>
      </p:pic>
      <p:pic>
        <p:nvPicPr>
          <p:cNvPr id="11" name="Imagen 10" descr="D:\Descargas\14429316_1158477974215002_1687445947_n.png"/>
          <p:cNvPicPr/>
          <p:nvPr/>
        </p:nvPicPr>
        <p:blipFill>
          <a:blip r:embed="rId3">
            <a:extLst>
              <a:ext uri="{28A0092B-C50C-407E-A947-70E740481C1C}">
                <a14:useLocalDpi xmlns:a14="http://schemas.microsoft.com/office/drawing/2010/main" val="0"/>
              </a:ext>
            </a:extLst>
          </a:blip>
          <a:srcRect/>
          <a:stretch>
            <a:fillRect/>
          </a:stretch>
        </p:blipFill>
        <p:spPr bwMode="auto">
          <a:xfrm>
            <a:off x="4355976" y="1484785"/>
            <a:ext cx="3780140" cy="2232248"/>
          </a:xfrm>
          <a:prstGeom prst="rect">
            <a:avLst/>
          </a:prstGeom>
          <a:noFill/>
          <a:ln>
            <a:noFill/>
          </a:ln>
        </p:spPr>
      </p:pic>
      <p:pic>
        <p:nvPicPr>
          <p:cNvPr id="12" name="Imagen 11"/>
          <p:cNvPicPr/>
          <p:nvPr/>
        </p:nvPicPr>
        <p:blipFill>
          <a:blip r:embed="rId4"/>
          <a:stretch>
            <a:fillRect/>
          </a:stretch>
        </p:blipFill>
        <p:spPr>
          <a:xfrm>
            <a:off x="4355976" y="3789041"/>
            <a:ext cx="3780141" cy="2232248"/>
          </a:xfrm>
          <a:prstGeom prst="rect">
            <a:avLst/>
          </a:prstGeom>
        </p:spPr>
      </p:pic>
    </p:spTree>
    <p:extLst>
      <p:ext uri="{BB962C8B-B14F-4D97-AF65-F5344CB8AC3E}">
        <p14:creationId xmlns:p14="http://schemas.microsoft.com/office/powerpoint/2010/main" val="38679738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normAutofit fontScale="90000"/>
          </a:bodyPr>
          <a:lstStyle/>
          <a:p>
            <a:pPr algn="ctr"/>
            <a:r>
              <a:rPr lang="es-ES" dirty="0" smtClean="0"/>
              <a:t>HISTORICOS DE CORRIENTE Y VOLTAJE</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8</a:t>
            </a:fld>
            <a:endParaRPr lang="en-US" dirty="0"/>
          </a:p>
        </p:txBody>
      </p:sp>
      <p:pic>
        <p:nvPicPr>
          <p:cNvPr id="8" name="Imagen 7" descr="D:\Descargas\14397367_1158452890884177_1667730398_n (1).jpg"/>
          <p:cNvPicPr/>
          <p:nvPr/>
        </p:nvPicPr>
        <p:blipFill rotWithShape="1">
          <a:blip r:embed="rId2">
            <a:extLst>
              <a:ext uri="{28A0092B-C50C-407E-A947-70E740481C1C}">
                <a14:useLocalDpi xmlns:a14="http://schemas.microsoft.com/office/drawing/2010/main" val="0"/>
              </a:ext>
            </a:extLst>
          </a:blip>
          <a:srcRect l="16562" t="11667" b="23750"/>
          <a:stretch/>
        </p:blipFill>
        <p:spPr bwMode="auto">
          <a:xfrm>
            <a:off x="501758" y="1596320"/>
            <a:ext cx="8390721" cy="442496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7745525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normAutofit fontScale="90000"/>
          </a:bodyPr>
          <a:lstStyle/>
          <a:p>
            <a:pPr algn="ctr"/>
            <a:r>
              <a:rPr lang="es-ES" dirty="0" smtClean="0"/>
              <a:t>HISTORICOS DE CORRIENTE Y VOLTAJE</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9</a:t>
            </a:fld>
            <a:endParaRPr lang="en-US" dirty="0"/>
          </a:p>
        </p:txBody>
      </p:sp>
      <p:pic>
        <p:nvPicPr>
          <p:cNvPr id="6" name="Imagen 5" descr="D:\Descargas\14439019_1158452720884194_1208329995_o.jpg"/>
          <p:cNvPicPr/>
          <p:nvPr/>
        </p:nvPicPr>
        <p:blipFill rotWithShape="1">
          <a:blip r:embed="rId2">
            <a:extLst>
              <a:ext uri="{28A0092B-C50C-407E-A947-70E740481C1C}">
                <a14:useLocalDpi xmlns:a14="http://schemas.microsoft.com/office/drawing/2010/main" val="0"/>
              </a:ext>
            </a:extLst>
          </a:blip>
          <a:srcRect l="25412" t="19294" r="10353" b="28470"/>
          <a:stretch/>
        </p:blipFill>
        <p:spPr bwMode="auto">
          <a:xfrm>
            <a:off x="323528" y="1484784"/>
            <a:ext cx="8496944" cy="446449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571113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a:t>
            </a:fld>
            <a:endParaRPr lang="en-US" dirty="0"/>
          </a:p>
        </p:txBody>
      </p:sp>
      <p:graphicFrame>
        <p:nvGraphicFramePr>
          <p:cNvPr id="5" name="Diagram 2"/>
          <p:cNvGraphicFramePr/>
          <p:nvPr>
            <p:extLst>
              <p:ext uri="{D42A27DB-BD31-4B8C-83A1-F6EECF244321}">
                <p14:modId xmlns:p14="http://schemas.microsoft.com/office/powerpoint/2010/main" val="2986566335"/>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84310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s-ES" dirty="0" smtClean="0"/>
              <a:t>SERVIDOR WEB</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0</a:t>
            </a:fld>
            <a:endParaRPr lang="en-US" dirty="0"/>
          </a:p>
        </p:txBody>
      </p:sp>
      <p:pic>
        <p:nvPicPr>
          <p:cNvPr id="7" name="Imagen 6"/>
          <p:cNvPicPr/>
          <p:nvPr/>
        </p:nvPicPr>
        <p:blipFill>
          <a:blip r:embed="rId2"/>
          <a:stretch>
            <a:fillRect/>
          </a:stretch>
        </p:blipFill>
        <p:spPr>
          <a:xfrm>
            <a:off x="462337" y="1577842"/>
            <a:ext cx="8229599" cy="4371438"/>
          </a:xfrm>
          <a:prstGeom prst="rect">
            <a:avLst/>
          </a:prstGeom>
        </p:spPr>
      </p:pic>
    </p:spTree>
    <p:extLst>
      <p:ext uri="{BB962C8B-B14F-4D97-AF65-F5344CB8AC3E}">
        <p14:creationId xmlns:p14="http://schemas.microsoft.com/office/powerpoint/2010/main" val="74407413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n-US" dirty="0" smtClean="0"/>
              <a:t>PRUEBAS DE FUNCIONAMIENTO</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1</a:t>
            </a:fld>
            <a:endParaRPr lang="en-US" dirty="0"/>
          </a:p>
        </p:txBody>
      </p:sp>
      <p:pic>
        <p:nvPicPr>
          <p:cNvPr id="7" name="Imagen 6"/>
          <p:cNvPicPr/>
          <p:nvPr/>
        </p:nvPicPr>
        <p:blipFill>
          <a:blip r:embed="rId2"/>
          <a:stretch>
            <a:fillRect/>
          </a:stretch>
        </p:blipFill>
        <p:spPr>
          <a:xfrm>
            <a:off x="611560" y="1770614"/>
            <a:ext cx="7920880" cy="4106658"/>
          </a:xfrm>
          <a:prstGeom prst="rect">
            <a:avLst/>
          </a:prstGeom>
        </p:spPr>
      </p:pic>
    </p:spTree>
    <p:extLst>
      <p:ext uri="{BB962C8B-B14F-4D97-AF65-F5344CB8AC3E}">
        <p14:creationId xmlns:p14="http://schemas.microsoft.com/office/powerpoint/2010/main" val="33627288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n-US" dirty="0" smtClean="0"/>
              <a:t>PRUEBAS DE FUNCIONAMIENTO</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2</a:t>
            </a:fld>
            <a:endParaRPr lang="en-US" dirty="0"/>
          </a:p>
        </p:txBody>
      </p:sp>
      <p:pic>
        <p:nvPicPr>
          <p:cNvPr id="7" name="Imagen 6"/>
          <p:cNvPicPr/>
          <p:nvPr/>
        </p:nvPicPr>
        <p:blipFill>
          <a:blip r:embed="rId2"/>
          <a:stretch>
            <a:fillRect/>
          </a:stretch>
        </p:blipFill>
        <p:spPr>
          <a:xfrm>
            <a:off x="904729" y="1763688"/>
            <a:ext cx="7344815" cy="3890634"/>
          </a:xfrm>
          <a:prstGeom prst="rect">
            <a:avLst/>
          </a:prstGeom>
        </p:spPr>
      </p:pic>
    </p:spTree>
    <p:extLst>
      <p:ext uri="{BB962C8B-B14F-4D97-AF65-F5344CB8AC3E}">
        <p14:creationId xmlns:p14="http://schemas.microsoft.com/office/powerpoint/2010/main" val="325605633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n-US" dirty="0" smtClean="0"/>
              <a:t>PRUEBAS DE FUNCIONAMIENTO</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3</a:t>
            </a:fld>
            <a:endParaRPr lang="en-US" dirty="0"/>
          </a:p>
        </p:txBody>
      </p:sp>
      <p:pic>
        <p:nvPicPr>
          <p:cNvPr id="6" name="Imagen 5"/>
          <p:cNvPicPr/>
          <p:nvPr/>
        </p:nvPicPr>
        <p:blipFill>
          <a:blip r:embed="rId2"/>
          <a:stretch>
            <a:fillRect/>
          </a:stretch>
        </p:blipFill>
        <p:spPr>
          <a:xfrm>
            <a:off x="484576" y="1748377"/>
            <a:ext cx="3295336" cy="3480823"/>
          </a:xfrm>
          <a:prstGeom prst="rect">
            <a:avLst/>
          </a:prstGeom>
        </p:spPr>
      </p:pic>
      <p:pic>
        <p:nvPicPr>
          <p:cNvPr id="8" name="Imagen 7" descr="D:\Descargas\14123989_1135985349797598_769038699_o.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5936" y="1713384"/>
            <a:ext cx="4896544" cy="3515816"/>
          </a:xfrm>
          <a:prstGeom prst="rect">
            <a:avLst/>
          </a:prstGeom>
          <a:noFill/>
          <a:ln>
            <a:noFill/>
          </a:ln>
        </p:spPr>
      </p:pic>
    </p:spTree>
    <p:extLst>
      <p:ext uri="{BB962C8B-B14F-4D97-AF65-F5344CB8AC3E}">
        <p14:creationId xmlns:p14="http://schemas.microsoft.com/office/powerpoint/2010/main" val="31702350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4</a:t>
            </a:fld>
            <a:endParaRPr lang="en-US" dirty="0"/>
          </a:p>
        </p:txBody>
      </p:sp>
      <p:graphicFrame>
        <p:nvGraphicFramePr>
          <p:cNvPr id="5" name="Diagram 2"/>
          <p:cNvGraphicFramePr/>
          <p:nvPr>
            <p:extLst>
              <p:ext uri="{D42A27DB-BD31-4B8C-83A1-F6EECF244321}">
                <p14:modId xmlns:p14="http://schemas.microsoft.com/office/powerpoint/2010/main" val="1812139331"/>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44731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l"/>
            <a:r>
              <a:rPr lang="es-EC" dirty="0" smtClean="0"/>
              <a:t>CONCLUSIONES</a:t>
            </a:r>
            <a:endParaRPr lang="es-EC" dirty="0"/>
          </a:p>
        </p:txBody>
      </p:sp>
      <p:sp>
        <p:nvSpPr>
          <p:cNvPr id="3" name="Marcador de pie de página 2"/>
          <p:cNvSpPr>
            <a:spLocks noGrp="1"/>
          </p:cNvSpPr>
          <p:nvPr>
            <p:ph type="ftr" sz="quarter" idx="11"/>
          </p:nvPr>
        </p:nvSpPr>
        <p:spPr/>
        <p:txBody>
          <a:bodyPr/>
          <a:lstStyle/>
          <a:p>
            <a:r>
              <a:rPr lang="en-US" smtClean="0"/>
              <a:t>Autores: Cindy Báez   - 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5</a:t>
            </a:fld>
            <a:endParaRPr lang="en-US" dirty="0"/>
          </a:p>
        </p:txBody>
      </p:sp>
      <p:sp>
        <p:nvSpPr>
          <p:cNvPr id="5" name="CuadroTexto 4"/>
          <p:cNvSpPr txBox="1"/>
          <p:nvPr/>
        </p:nvSpPr>
        <p:spPr>
          <a:xfrm>
            <a:off x="251520" y="2101489"/>
            <a:ext cx="8208912" cy="4247317"/>
          </a:xfrm>
          <a:prstGeom prst="rect">
            <a:avLst/>
          </a:prstGeom>
          <a:noFill/>
        </p:spPr>
        <p:txBody>
          <a:bodyPr wrap="square" rtlCol="0">
            <a:spAutoFit/>
          </a:bodyPr>
          <a:lstStyle/>
          <a:p>
            <a:pPr marL="285750" lvl="0" indent="-285750" algn="just">
              <a:buFont typeface="Arial" panose="020B0604020202020204" pitchFamily="34" charset="0"/>
              <a:buChar char="•"/>
            </a:pPr>
            <a:r>
              <a:rPr lang="es-EC" dirty="0"/>
              <a:t>Con el sistema SCADA implementado se ha logrado aumentar la confiabilidad del proceso de la subestación, debido a que se cuenta con mayor detalle de los eventos ocurridos en los circuitos, así como también con acciones de control, que ayudan al mantenimiento preventivo de los disyuntores.</a:t>
            </a:r>
          </a:p>
          <a:p>
            <a:pPr marL="285750" lvl="0" indent="-285750" algn="just">
              <a:buFont typeface="Arial" panose="020B0604020202020204" pitchFamily="34" charset="0"/>
              <a:buChar char="•"/>
            </a:pPr>
            <a:r>
              <a:rPr lang="es-EC" dirty="0"/>
              <a:t>El protocolo </a:t>
            </a:r>
            <a:r>
              <a:rPr lang="es-EC" dirty="0" err="1"/>
              <a:t>Modbus</a:t>
            </a:r>
            <a:r>
              <a:rPr lang="es-EC" dirty="0"/>
              <a:t> TCP/IP se usa frecuentemente en equipos de automatización, teniendo grandes prestaciones de comunicación a bajos costos, este protocolo resultó ser idóneo para los propósitos del sistema SCADA propuesto, otros protocolos como DNP3, IEC 61850, específicos para subestaciones limitan su uso debido al costo y disponibilidad en controladores lógico programables de gama media.</a:t>
            </a:r>
          </a:p>
          <a:p>
            <a:pPr marL="285750" lvl="0" indent="-285750" algn="just">
              <a:buFont typeface="Arial" panose="020B0604020202020204" pitchFamily="34" charset="0"/>
              <a:buChar char="•"/>
            </a:pPr>
            <a:r>
              <a:rPr lang="es-EC" dirty="0"/>
              <a:t>Se ha conseguido reducir los tiempos de mantenimiento, considerando que con el proyecto funcionando no es necesario la revisión de los equipos de campo, para conocer en que parte se produjo una falla, sino que se lo realizará directamente desde el sistema SCADA.</a:t>
            </a:r>
          </a:p>
          <a:p>
            <a:pPr marL="285750" indent="-285750" algn="just">
              <a:buFont typeface="Arial" panose="020B0604020202020204" pitchFamily="34" charset="0"/>
              <a:buChar char="•"/>
            </a:pPr>
            <a:endParaRPr lang="es-EC" dirty="0"/>
          </a:p>
        </p:txBody>
      </p:sp>
    </p:spTree>
    <p:extLst>
      <p:ext uri="{BB962C8B-B14F-4D97-AF65-F5344CB8AC3E}">
        <p14:creationId xmlns:p14="http://schemas.microsoft.com/office/powerpoint/2010/main" val="131534224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l"/>
            <a:r>
              <a:rPr lang="es-EC" dirty="0" smtClean="0"/>
              <a:t>CONCLUSIONES</a:t>
            </a:r>
            <a:endParaRPr lang="es-EC" dirty="0"/>
          </a:p>
        </p:txBody>
      </p:sp>
      <p:sp>
        <p:nvSpPr>
          <p:cNvPr id="3" name="Marcador de pie de página 2"/>
          <p:cNvSpPr>
            <a:spLocks noGrp="1"/>
          </p:cNvSpPr>
          <p:nvPr>
            <p:ph type="ftr" sz="quarter" idx="11"/>
          </p:nvPr>
        </p:nvSpPr>
        <p:spPr/>
        <p:txBody>
          <a:bodyPr/>
          <a:lstStyle/>
          <a:p>
            <a:r>
              <a:rPr lang="en-US" smtClean="0"/>
              <a:t>Autores: Cindy Báez   - 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6</a:t>
            </a:fld>
            <a:endParaRPr lang="en-US" dirty="0"/>
          </a:p>
        </p:txBody>
      </p:sp>
      <p:sp>
        <p:nvSpPr>
          <p:cNvPr id="5" name="CuadroTexto 4"/>
          <p:cNvSpPr txBox="1"/>
          <p:nvPr/>
        </p:nvSpPr>
        <p:spPr>
          <a:xfrm>
            <a:off x="251520" y="2101489"/>
            <a:ext cx="8208912" cy="4247317"/>
          </a:xfrm>
          <a:prstGeom prst="rect">
            <a:avLst/>
          </a:prstGeom>
          <a:noFill/>
        </p:spPr>
        <p:txBody>
          <a:bodyPr wrap="square" rtlCol="0">
            <a:spAutoFit/>
          </a:bodyPr>
          <a:lstStyle/>
          <a:p>
            <a:pPr marL="285750" lvl="0" indent="-285750" algn="just">
              <a:buFont typeface="Arial" panose="020B0604020202020204" pitchFamily="34" charset="0"/>
              <a:buChar char="•"/>
            </a:pPr>
            <a:r>
              <a:rPr lang="es-EC" dirty="0"/>
              <a:t>Los reportes generados han ayudado a conocer a detalle los tipos de alarmas producidos en la subestación, permitiendo así una manipulación externa de los datos obtenidos.</a:t>
            </a:r>
          </a:p>
          <a:p>
            <a:pPr marL="285750" lvl="0" indent="-285750" algn="just">
              <a:buFont typeface="Arial" panose="020B0604020202020204" pitchFamily="34" charset="0"/>
              <a:buChar char="•"/>
            </a:pPr>
            <a:r>
              <a:rPr lang="es-EC" dirty="0"/>
              <a:t>En el proyecto se consiguió integrar satisfactoriamente la tecnología Siemens en la subestación eléctrica, resultando relativamente una solución más económica respecto a Marcas Comerciales conocidas como Schneider o Mitsubishi, que son mayormente usadas en este tipo de proyectos, sin embargo, su costo es más elevado.</a:t>
            </a:r>
          </a:p>
          <a:p>
            <a:pPr marL="285750" lvl="0" indent="-285750" algn="just">
              <a:buFont typeface="Arial" panose="020B0604020202020204" pitchFamily="34" charset="0"/>
              <a:buChar char="•"/>
            </a:pPr>
            <a:r>
              <a:rPr lang="es-EC" dirty="0"/>
              <a:t>El sistema ha servido como proyecto piloto para ser implementado en otras subestaciones, para lo cual se ha comprobado su funcionalidad, en el que las especificaciones requeridas se han cumplido a cabalidad, además de considerarse un costo relativamente económico en comparación a marcas comerciales especializadas en subestaciones, con esto se puede aumentar la confiabilidad del sistema SCADA.</a:t>
            </a:r>
          </a:p>
          <a:p>
            <a:pPr marL="285750" indent="-285750" algn="just">
              <a:buFont typeface="Arial" panose="020B0604020202020204" pitchFamily="34" charset="0"/>
              <a:buChar char="•"/>
            </a:pPr>
            <a:endParaRPr lang="es-EC" dirty="0"/>
          </a:p>
        </p:txBody>
      </p:sp>
    </p:spTree>
    <p:extLst>
      <p:ext uri="{BB962C8B-B14F-4D97-AF65-F5344CB8AC3E}">
        <p14:creationId xmlns:p14="http://schemas.microsoft.com/office/powerpoint/2010/main" val="246182497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7</a:t>
            </a:fld>
            <a:endParaRPr lang="en-US" dirty="0"/>
          </a:p>
        </p:txBody>
      </p:sp>
      <p:graphicFrame>
        <p:nvGraphicFramePr>
          <p:cNvPr id="5" name="Diagram 2"/>
          <p:cNvGraphicFramePr/>
          <p:nvPr>
            <p:extLst>
              <p:ext uri="{D42A27DB-BD31-4B8C-83A1-F6EECF244321}">
                <p14:modId xmlns:p14="http://schemas.microsoft.com/office/powerpoint/2010/main" val="184314851"/>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56763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l"/>
            <a:r>
              <a:rPr lang="es-EC" dirty="0" smtClean="0"/>
              <a:t>RECOMENDACIONES</a:t>
            </a:r>
            <a:endParaRPr lang="es-EC" dirty="0"/>
          </a:p>
        </p:txBody>
      </p:sp>
      <p:sp>
        <p:nvSpPr>
          <p:cNvPr id="3" name="Marcador de pie de página 2"/>
          <p:cNvSpPr>
            <a:spLocks noGrp="1"/>
          </p:cNvSpPr>
          <p:nvPr>
            <p:ph type="ftr" sz="quarter" idx="11"/>
          </p:nvPr>
        </p:nvSpPr>
        <p:spPr/>
        <p:txBody>
          <a:bodyPr/>
          <a:lstStyle/>
          <a:p>
            <a:r>
              <a:rPr lang="en-US" smtClean="0"/>
              <a:t>Autores: Cindy Báez   - 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8</a:t>
            </a:fld>
            <a:endParaRPr lang="en-US" dirty="0"/>
          </a:p>
        </p:txBody>
      </p:sp>
      <p:sp>
        <p:nvSpPr>
          <p:cNvPr id="5" name="CuadroTexto 4"/>
          <p:cNvSpPr txBox="1"/>
          <p:nvPr/>
        </p:nvSpPr>
        <p:spPr>
          <a:xfrm>
            <a:off x="251520" y="2101489"/>
            <a:ext cx="8208912" cy="3970318"/>
          </a:xfrm>
          <a:prstGeom prst="rect">
            <a:avLst/>
          </a:prstGeom>
          <a:noFill/>
        </p:spPr>
        <p:txBody>
          <a:bodyPr wrap="square" rtlCol="0">
            <a:spAutoFit/>
          </a:bodyPr>
          <a:lstStyle/>
          <a:p>
            <a:pPr algn="just"/>
            <a:r>
              <a:rPr lang="es-EC" dirty="0"/>
              <a:t> </a:t>
            </a:r>
          </a:p>
          <a:p>
            <a:pPr marL="285750" lvl="0" indent="-285750" algn="just">
              <a:buFont typeface="Arial" panose="020B0604020202020204" pitchFamily="34" charset="0"/>
              <a:buChar char="•"/>
            </a:pPr>
            <a:r>
              <a:rPr lang="es-ES" dirty="0"/>
              <a:t>Verificar las características técnicas de los equipos de campo existentes, para dimensionar los nuevos dispositivos adecuadamente antes de realizar la adquisición de equipos.</a:t>
            </a:r>
            <a:endParaRPr lang="es-EC" dirty="0"/>
          </a:p>
          <a:p>
            <a:pPr marL="285750" lvl="0" indent="-285750" algn="just">
              <a:buFont typeface="Arial" panose="020B0604020202020204" pitchFamily="34" charset="0"/>
              <a:buChar char="•"/>
            </a:pPr>
            <a:r>
              <a:rPr lang="es-ES" dirty="0"/>
              <a:t>Capacitar al personal adecuadamente para el uso de herramientas en trabajos de media y alta tensión, para evitar accidentes eléctricos.</a:t>
            </a:r>
            <a:endParaRPr lang="es-EC" dirty="0"/>
          </a:p>
          <a:p>
            <a:pPr marL="285750" lvl="0" indent="-285750" algn="just">
              <a:buFont typeface="Arial" panose="020B0604020202020204" pitchFamily="34" charset="0"/>
              <a:buChar char="•"/>
            </a:pPr>
            <a:r>
              <a:rPr lang="es-ES" dirty="0"/>
              <a:t>Utilizar EPP adecuado alrededor de las instalaciones de la subestación eléctrica.</a:t>
            </a:r>
            <a:endParaRPr lang="es-EC" dirty="0"/>
          </a:p>
          <a:p>
            <a:pPr marL="285750" lvl="0" indent="-285750" algn="just">
              <a:buFont typeface="Arial" panose="020B0604020202020204" pitchFamily="34" charset="0"/>
              <a:buChar char="•"/>
            </a:pPr>
            <a:r>
              <a:rPr lang="es-ES" dirty="0"/>
              <a:t>Investigación preliminar de los protocolos de comunicación más adecuados de acuerdo a la aplicación que se vaya a realizar.</a:t>
            </a:r>
            <a:endParaRPr lang="es-EC" dirty="0"/>
          </a:p>
          <a:p>
            <a:pPr marL="285750" lvl="0" indent="-285750" algn="just">
              <a:buFont typeface="Arial" panose="020B0604020202020204" pitchFamily="34" charset="0"/>
              <a:buChar char="•"/>
            </a:pPr>
            <a:r>
              <a:rPr lang="es-ES" dirty="0"/>
              <a:t>Es necesario conocer las redes y subredes que se usan a niveles locales, para configurar los equipos adecuadamente, y no generen problemas en la comunicación del SCADA</a:t>
            </a:r>
            <a:endParaRPr lang="es-EC" dirty="0"/>
          </a:p>
          <a:p>
            <a:pPr marL="285750" lvl="0" indent="-285750" algn="just">
              <a:buFont typeface="Arial" panose="020B0604020202020204" pitchFamily="34" charset="0"/>
              <a:buChar char="•"/>
            </a:pPr>
            <a:r>
              <a:rPr lang="es-ES" dirty="0"/>
              <a:t>Manipular todos los equipos de campo con las herramientas adecuadas, para evitar daños en sus estructuras</a:t>
            </a:r>
            <a:r>
              <a:rPr lang="es-ES" dirty="0" smtClean="0"/>
              <a:t>.</a:t>
            </a:r>
            <a:endParaRPr lang="es-EC" dirty="0"/>
          </a:p>
        </p:txBody>
      </p:sp>
    </p:spTree>
    <p:extLst>
      <p:ext uri="{BB962C8B-B14F-4D97-AF65-F5344CB8AC3E}">
        <p14:creationId xmlns:p14="http://schemas.microsoft.com/office/powerpoint/2010/main" val="19986494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r>
              <a:rPr lang="es-ES" dirty="0" smtClean="0"/>
              <a:t>Introducción </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a:t>
            </a:fld>
            <a:endParaRPr lang="en-US" dirty="0"/>
          </a:p>
        </p:txBody>
      </p:sp>
      <p:graphicFrame>
        <p:nvGraphicFramePr>
          <p:cNvPr id="7" name="Diagrama 6"/>
          <p:cNvGraphicFramePr/>
          <p:nvPr>
            <p:extLst>
              <p:ext uri="{D42A27DB-BD31-4B8C-83A1-F6EECF244321}">
                <p14:modId xmlns:p14="http://schemas.microsoft.com/office/powerpoint/2010/main" val="1949539945"/>
              </p:ext>
            </p:extLst>
          </p:nvPr>
        </p:nvGraphicFramePr>
        <p:xfrm>
          <a:off x="251520" y="1556792"/>
          <a:ext cx="8640960"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26" name="Picture 2" descr="Resultado de imagen para emelnort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6093" y="2947708"/>
            <a:ext cx="1552405" cy="364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95053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5</a:t>
            </a:fld>
            <a:endParaRPr lang="en-US" dirty="0"/>
          </a:p>
        </p:txBody>
      </p:sp>
      <p:graphicFrame>
        <p:nvGraphicFramePr>
          <p:cNvPr id="5" name="Diagram 2"/>
          <p:cNvGraphicFramePr/>
          <p:nvPr>
            <p:extLst>
              <p:ext uri="{D42A27DB-BD31-4B8C-83A1-F6EECF244321}">
                <p14:modId xmlns:p14="http://schemas.microsoft.com/office/powerpoint/2010/main" val="994582190"/>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38225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Justificación</a:t>
            </a:r>
            <a:r>
              <a:rPr lang="es-ES" dirty="0" smtClean="0"/>
              <a:t> </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6</a:t>
            </a:fld>
            <a:endParaRPr lang="en-US" dirty="0"/>
          </a:p>
        </p:txBody>
      </p:sp>
      <p:sp>
        <p:nvSpPr>
          <p:cNvPr id="5" name="CuadroTexto 4"/>
          <p:cNvSpPr txBox="1"/>
          <p:nvPr/>
        </p:nvSpPr>
        <p:spPr>
          <a:xfrm>
            <a:off x="179512" y="1556792"/>
            <a:ext cx="4219569" cy="4524315"/>
          </a:xfrm>
          <a:prstGeom prst="rect">
            <a:avLst/>
          </a:prstGeom>
          <a:noFill/>
        </p:spPr>
        <p:txBody>
          <a:bodyPr wrap="square" rtlCol="0">
            <a:spAutoFit/>
          </a:bodyPr>
          <a:lstStyle/>
          <a:p>
            <a:pPr marL="285750" indent="-285750" algn="just">
              <a:buFont typeface="Arial" panose="020B0604020202020204" pitchFamily="34" charset="0"/>
              <a:buChar char="•"/>
            </a:pPr>
            <a:r>
              <a:rPr lang="es-EC" dirty="0"/>
              <a:t>En </a:t>
            </a:r>
            <a:r>
              <a:rPr lang="es-EC" dirty="0" smtClean="0"/>
              <a:t>el sistema </a:t>
            </a:r>
            <a:r>
              <a:rPr lang="es-EC" dirty="0" err="1" smtClean="0"/>
              <a:t>Oasys</a:t>
            </a:r>
            <a:r>
              <a:rPr lang="es-EC" dirty="0" smtClean="0"/>
              <a:t> no </a:t>
            </a:r>
            <a:r>
              <a:rPr lang="es-EC" dirty="0"/>
              <a:t>existe la discriminación de las fallas de cada fase de los circuitos de la subestaciones </a:t>
            </a:r>
            <a:r>
              <a:rPr lang="es-EC" dirty="0" smtClean="0"/>
              <a:t>.</a:t>
            </a:r>
          </a:p>
          <a:p>
            <a:pPr marL="285750" indent="-285750" algn="just">
              <a:buFont typeface="Arial" panose="020B0604020202020204" pitchFamily="34" charset="0"/>
              <a:buChar char="•"/>
            </a:pPr>
            <a:r>
              <a:rPr lang="es-EC" dirty="0" smtClean="0"/>
              <a:t>No </a:t>
            </a:r>
            <a:r>
              <a:rPr lang="es-EC" dirty="0"/>
              <a:t>es conveniente que un operario acceda a los dispositivos de campo como relés para identificar una eventual </a:t>
            </a:r>
            <a:r>
              <a:rPr lang="es-EC" dirty="0" smtClean="0"/>
              <a:t>falla.</a:t>
            </a:r>
          </a:p>
          <a:p>
            <a:pPr marL="285750" indent="-285750" algn="just">
              <a:buFont typeface="Arial" panose="020B0604020202020204" pitchFamily="34" charset="0"/>
              <a:buChar char="•"/>
            </a:pPr>
            <a:r>
              <a:rPr lang="es-EC" dirty="0" smtClean="0"/>
              <a:t>Debido </a:t>
            </a:r>
            <a:r>
              <a:rPr lang="es-EC" dirty="0"/>
              <a:t>al constante deterioro de los dispositivos electromecánicos como los disyuntores de cada alimentador, en los que se han presentado daños por enclavamiento del sistema mecánico, existe la necesidad de diseñar un método de protección  contra dicha falla que prevenga el daño de los dispositivos.</a:t>
            </a:r>
            <a:endParaRPr lang="es-EC" dirty="0" smtClean="0"/>
          </a:p>
        </p:txBody>
      </p:sp>
      <p:pic>
        <p:nvPicPr>
          <p:cNvPr id="5122" name="Picture 2" descr="Resultado de imagen para justificac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8976" y="1827139"/>
            <a:ext cx="2801416" cy="35978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88605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7</a:t>
            </a:fld>
            <a:endParaRPr lang="en-US" dirty="0"/>
          </a:p>
        </p:txBody>
      </p:sp>
      <p:graphicFrame>
        <p:nvGraphicFramePr>
          <p:cNvPr id="5" name="Diagram 2"/>
          <p:cNvGraphicFramePr/>
          <p:nvPr>
            <p:extLst>
              <p:ext uri="{D42A27DB-BD31-4B8C-83A1-F6EECF244321}">
                <p14:modId xmlns:p14="http://schemas.microsoft.com/office/powerpoint/2010/main" val="3772265758"/>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23256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Alcance</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8</a:t>
            </a:fld>
            <a:endParaRPr lang="en-US" dirty="0"/>
          </a:p>
        </p:txBody>
      </p:sp>
      <p:sp>
        <p:nvSpPr>
          <p:cNvPr id="5" name="CuadroTexto 4"/>
          <p:cNvSpPr txBox="1"/>
          <p:nvPr/>
        </p:nvSpPr>
        <p:spPr>
          <a:xfrm>
            <a:off x="65049" y="1532822"/>
            <a:ext cx="6264696" cy="4985980"/>
          </a:xfrm>
          <a:prstGeom prst="rect">
            <a:avLst/>
          </a:prstGeom>
          <a:noFill/>
        </p:spPr>
        <p:txBody>
          <a:bodyPr wrap="square" rtlCol="0">
            <a:spAutoFit/>
          </a:bodyPr>
          <a:lstStyle/>
          <a:p>
            <a:pPr marL="285750" indent="-285750" algn="just">
              <a:buFont typeface="Arial" panose="020B0604020202020204" pitchFamily="34" charset="0"/>
              <a:buChar char="•"/>
            </a:pPr>
            <a:r>
              <a:rPr lang="es-EC" sz="2000" dirty="0"/>
              <a:t>I</a:t>
            </a:r>
            <a:r>
              <a:rPr lang="es-EC" sz="2000" dirty="0" smtClean="0"/>
              <a:t>mplementación </a:t>
            </a:r>
            <a:r>
              <a:rPr lang="es-EC" sz="2000" dirty="0"/>
              <a:t>de sistema SCADA local complementario para control y monitoreo de los estados de la subestación </a:t>
            </a:r>
            <a:r>
              <a:rPr lang="es-EC" sz="2000" dirty="0" smtClean="0"/>
              <a:t>eléctrica.</a:t>
            </a:r>
          </a:p>
          <a:p>
            <a:pPr marL="285750" indent="-285750" algn="just">
              <a:buFont typeface="Arial" panose="020B0604020202020204" pitchFamily="34" charset="0"/>
              <a:buChar char="•"/>
            </a:pPr>
            <a:r>
              <a:rPr lang="es-EC" sz="2000" dirty="0" smtClean="0"/>
              <a:t>Discriminación de fallas de cada fase de cada circuito.</a:t>
            </a:r>
          </a:p>
          <a:p>
            <a:pPr marL="285750" indent="-285750" algn="just">
              <a:buFont typeface="Arial" panose="020B0604020202020204" pitchFamily="34" charset="0"/>
              <a:buChar char="•"/>
            </a:pPr>
            <a:r>
              <a:rPr lang="es-EC" sz="2000" dirty="0" smtClean="0"/>
              <a:t>Instalación de un panel de visualizaciones local y remoto.</a:t>
            </a:r>
          </a:p>
          <a:p>
            <a:pPr marL="285750" indent="-285750" algn="just">
              <a:buFont typeface="Arial" panose="020B0604020202020204" pitchFamily="34" charset="0"/>
              <a:buChar char="•"/>
            </a:pPr>
            <a:r>
              <a:rPr lang="es-EC" sz="2000" dirty="0" smtClean="0"/>
              <a:t>Readecuación y reducción del cableado de paso de las señales.</a:t>
            </a:r>
          </a:p>
          <a:p>
            <a:pPr marL="285750" indent="-285750" algn="just">
              <a:buFont typeface="Arial" panose="020B0604020202020204" pitchFamily="34" charset="0"/>
              <a:buChar char="•"/>
            </a:pPr>
            <a:r>
              <a:rPr lang="es-EC" sz="2000" dirty="0" smtClean="0"/>
              <a:t>Registrar eventos de alarmas producidas</a:t>
            </a:r>
          </a:p>
          <a:p>
            <a:pPr marL="285750" indent="-285750" algn="just">
              <a:buFont typeface="Arial" panose="020B0604020202020204" pitchFamily="34" charset="0"/>
              <a:buChar char="•"/>
            </a:pPr>
            <a:r>
              <a:rPr lang="es-EC" sz="2000" dirty="0" smtClean="0"/>
              <a:t>Respaldo de información de los medidores de la subestación.</a:t>
            </a:r>
          </a:p>
          <a:p>
            <a:pPr marL="285750" indent="-285750" algn="just">
              <a:buFont typeface="Arial" panose="020B0604020202020204" pitchFamily="34" charset="0"/>
              <a:buChar char="•"/>
            </a:pPr>
            <a:r>
              <a:rPr lang="es-EC" sz="2000" dirty="0"/>
              <a:t>El sistema que se implementará contará con mandos para la apertura y cierre de disyuntores y seccionadores tanto de media como de alta tensión y un botón para abrir el disyuntor de bloqueo mecánico en caso de falla.</a:t>
            </a:r>
          </a:p>
          <a:p>
            <a:pPr marL="285750" indent="-285750" algn="just">
              <a:buFont typeface="Arial" panose="020B0604020202020204" pitchFamily="34" charset="0"/>
              <a:buChar char="•"/>
            </a:pPr>
            <a:endParaRPr lang="es-EC" dirty="0" smtClean="0"/>
          </a:p>
        </p:txBody>
      </p:sp>
      <p:pic>
        <p:nvPicPr>
          <p:cNvPr id="4098" name="Picture 2" descr="Resultado de imagen para alcanc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8395" y="2671452"/>
            <a:ext cx="2918101" cy="194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0148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a:t>
            </a:r>
            <a:r>
              <a:rPr lang="en-US" dirty="0" smtClean="0"/>
              <a:t>Cindy </a:t>
            </a:r>
            <a:r>
              <a:rPr lang="en-US" dirty="0" err="1" smtClean="0"/>
              <a:t>Báez</a:t>
            </a:r>
            <a:r>
              <a:rPr lang="en-US" dirty="0" smtClean="0"/>
              <a:t>   </a:t>
            </a:r>
            <a:r>
              <a:rPr lang="en-US" dirty="0" smtClean="0"/>
              <a:t>- </a:t>
            </a:r>
            <a:r>
              <a:rPr lang="en-US" dirty="0" smtClean="0"/>
              <a:t>Danilo León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9</a:t>
            </a:fld>
            <a:endParaRPr lang="en-US" dirty="0"/>
          </a:p>
        </p:txBody>
      </p:sp>
      <p:graphicFrame>
        <p:nvGraphicFramePr>
          <p:cNvPr id="5" name="Diagram 2"/>
          <p:cNvGraphicFramePr/>
          <p:nvPr>
            <p:extLst>
              <p:ext uri="{D42A27DB-BD31-4B8C-83A1-F6EECF244321}">
                <p14:modId xmlns:p14="http://schemas.microsoft.com/office/powerpoint/2010/main" val="4248035017"/>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63792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tags/tag1.xml><?xml version="1.0" encoding="utf-8"?>
<p:tagLst xmlns:a="http://schemas.openxmlformats.org/drawingml/2006/main" xmlns:r="http://schemas.openxmlformats.org/officeDocument/2006/relationships" xmlns:p="http://schemas.openxmlformats.org/presentationml/2006/main">
  <p:tag name="TIMING" val="|3.3"/>
</p:tagLst>
</file>

<file path=ppt/theme/theme1.xml><?xml version="1.0" encoding="utf-8"?>
<a:theme xmlns:a="http://schemas.openxmlformats.org/drawingml/2006/main" name="TS010385269">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9D267936-D6B8-445C-B3C1-6EBD39F58C5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S010385269</Template>
  <TotalTime>5956</TotalTime>
  <Words>1380</Words>
  <Application>Microsoft Office PowerPoint</Application>
  <PresentationFormat>Presentación en pantalla (4:3)</PresentationFormat>
  <Paragraphs>243</Paragraphs>
  <Slides>38</Slides>
  <Notes>0</Notes>
  <HiddenSlides>0</HiddenSlides>
  <MMClips>0</MMClips>
  <ScaleCrop>false</ScaleCrop>
  <HeadingPairs>
    <vt:vector size="8" baseType="variant">
      <vt:variant>
        <vt:lpstr>Fuentes usadas</vt:lpstr>
      </vt:variant>
      <vt:variant>
        <vt:i4>7</vt:i4>
      </vt:variant>
      <vt:variant>
        <vt:lpstr>Tema</vt:lpstr>
      </vt:variant>
      <vt:variant>
        <vt:i4>2</vt:i4>
      </vt:variant>
      <vt:variant>
        <vt:lpstr>Servidores OLE incrustados</vt:lpstr>
      </vt:variant>
      <vt:variant>
        <vt:i4>1</vt:i4>
      </vt:variant>
      <vt:variant>
        <vt:lpstr>Títulos de diapositiva</vt:lpstr>
      </vt:variant>
      <vt:variant>
        <vt:i4>38</vt:i4>
      </vt:variant>
    </vt:vector>
  </HeadingPairs>
  <TitlesOfParts>
    <vt:vector size="48" baseType="lpstr">
      <vt:lpstr>Arial</vt:lpstr>
      <vt:lpstr>Calibri</vt:lpstr>
      <vt:lpstr>Franklin Gothic Demi Cond</vt:lpstr>
      <vt:lpstr>Franklin Gothic Medium Cond</vt:lpstr>
      <vt:lpstr>Symbol</vt:lpstr>
      <vt:lpstr>Times New Roman</vt:lpstr>
      <vt:lpstr>Wingdings</vt:lpstr>
      <vt:lpstr>TS010385269</vt:lpstr>
      <vt:lpstr>Diseño personalizado</vt:lpstr>
      <vt:lpstr>Visio.Drawing.15</vt:lpstr>
      <vt:lpstr>DEPARTAMENTO DE INGENIERÍA ELECTRÓNICA, AUTOMATIZACIÓN Y CONTROL</vt:lpstr>
      <vt:lpstr>Presentación de PowerPoint</vt:lpstr>
      <vt:lpstr>Presentación de PowerPoint</vt:lpstr>
      <vt:lpstr>Introducción </vt:lpstr>
      <vt:lpstr>Presentación de PowerPoint</vt:lpstr>
      <vt:lpstr>Justificación </vt:lpstr>
      <vt:lpstr>Presentación de PowerPoint</vt:lpstr>
      <vt:lpstr>Alcance</vt:lpstr>
      <vt:lpstr>Presentación de PowerPoint</vt:lpstr>
      <vt:lpstr>SUBESTACIÓN ELÉCTRICA SAN GABRIEL</vt:lpstr>
      <vt:lpstr>FLUJO DE DATOS EMELNORTE</vt:lpstr>
      <vt:lpstr>FLUJO DE DATOS DE LA SUBESTACIÓN</vt:lpstr>
      <vt:lpstr>PROTOCOLOS DE COMUNICACIÓN</vt:lpstr>
      <vt:lpstr>PROTOCOLO UTILIZADO</vt:lpstr>
      <vt:lpstr>Siemens s7 1200 – Modbus TCP/IP</vt:lpstr>
      <vt:lpstr>Comunicación PLC S7 1200 con Medidores ION 8600</vt:lpstr>
      <vt:lpstr>INTERFAZ DE USUARIO  </vt:lpstr>
      <vt:lpstr>Algoritmo de control para disyuntores </vt:lpstr>
      <vt:lpstr>Lectura de medidores ION 8600</vt:lpstr>
      <vt:lpstr>Lógica de programa SCT - PLC</vt:lpstr>
      <vt:lpstr>EQUIPOS A UTILIZAR</vt:lpstr>
      <vt:lpstr>Presentación de PowerPoint</vt:lpstr>
      <vt:lpstr>Instalación de nuevos equipos</vt:lpstr>
      <vt:lpstr>Instalación de nuevos equipos</vt:lpstr>
      <vt:lpstr>Instalación de nuevos equipos</vt:lpstr>
      <vt:lpstr>Instalación de nuevos equipos</vt:lpstr>
      <vt:lpstr>INTERFAZ LOCAL</vt:lpstr>
      <vt:lpstr>HISTORICOS DE CORRIENTE Y VOLTAJE</vt:lpstr>
      <vt:lpstr>HISTORICOS DE CORRIENTE Y VOLTAJE</vt:lpstr>
      <vt:lpstr>SERVIDOR WEB</vt:lpstr>
      <vt:lpstr>PRUEBAS DE FUNCIONAMIENTO</vt:lpstr>
      <vt:lpstr>PRUEBAS DE FUNCIONAMIENTO</vt:lpstr>
      <vt:lpstr>PRUEBAS DE FUNCIONAMIENTO</vt:lpstr>
      <vt:lpstr>Presentación de PowerPoint</vt:lpstr>
      <vt:lpstr>CONCLUSIONES</vt:lpstr>
      <vt:lpstr>CONCLUSIONES</vt:lpstr>
      <vt:lpstr>Presentación de PowerPoint</vt:lpstr>
      <vt:lpstr>RECOMENDACION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unicación empresarial]</dc:title>
  <dc:creator>LIAN</dc:creator>
  <cp:lastModifiedBy>Danilo L</cp:lastModifiedBy>
  <cp:revision>366</cp:revision>
  <dcterms:created xsi:type="dcterms:W3CDTF">2014-02-12T01:31:30Z</dcterms:created>
  <dcterms:modified xsi:type="dcterms:W3CDTF">2016-10-12T15:59:07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699990</vt:lpwstr>
  </property>
</Properties>
</file>